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7" r:id="rId2"/>
    <p:sldId id="258" r:id="rId3"/>
    <p:sldId id="265" r:id="rId4"/>
    <p:sldId id="266" r:id="rId5"/>
    <p:sldId id="279" r:id="rId6"/>
    <p:sldId id="261" r:id="rId7"/>
    <p:sldId id="289" r:id="rId8"/>
    <p:sldId id="290" r:id="rId9"/>
    <p:sldId id="281" r:id="rId10"/>
    <p:sldId id="282" r:id="rId11"/>
    <p:sldId id="283" r:id="rId12"/>
    <p:sldId id="291" r:id="rId13"/>
    <p:sldId id="287" r:id="rId14"/>
    <p:sldId id="288" r:id="rId15"/>
    <p:sldId id="286" r:id="rId16"/>
    <p:sldId id="292" r:id="rId17"/>
  </p:sldIdLst>
  <p:sldSz cx="9144000" cy="6858000" type="screen4x3"/>
  <p:notesSz cx="7010400" cy="9296400"/>
  <p:custDataLst>
    <p:tags r:id="rId20"/>
  </p:custDataLst>
  <p:defaultTextStyle>
    <a:defPPr>
      <a:defRPr lang="es-MX"/>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923" autoAdjust="0"/>
    <p:restoredTop sz="94660"/>
  </p:normalViewPr>
  <p:slideViewPr>
    <p:cSldViewPr>
      <p:cViewPr>
        <p:scale>
          <a:sx n="90" d="100"/>
          <a:sy n="90" d="100"/>
        </p:scale>
        <p:origin x="-1452" y="-6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514" y="-84"/>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_rels/data1.xml.rels><?xml version="1.0" encoding="UTF-8" standalone="yes"?>
<Relationships xmlns="http://schemas.openxmlformats.org/package/2006/relationships"><Relationship Id="rId3" Type="http://schemas.openxmlformats.org/officeDocument/2006/relationships/hyperlink" Target="DESPLEGADO%20DES-008%20OBJETIVOS%20DE%20SIPAC.pptx" TargetMode="External"/><Relationship Id="rId2" Type="http://schemas.openxmlformats.org/officeDocument/2006/relationships/hyperlink" Target="DESPLEGADO%20DES-005%20VISI&#211;N%20DE%20TMM%20SERVICIOS%20COSTA%20AFUERA.pptx" TargetMode="External"/><Relationship Id="rId1" Type="http://schemas.openxmlformats.org/officeDocument/2006/relationships/hyperlink" Target="DESPLEGADO%20DES-002%20MISI&#211;N%20DE%20TMM%20SERVICIOS%20COSTA%20AFUERA.pptx" TargetMode="External"/><Relationship Id="rId4" Type="http://schemas.openxmlformats.org/officeDocument/2006/relationships/hyperlink" Target="DESPLEGADO%20DES-001%20POL&#205;TICA%20DE%20SIPAC.pptx" TargetMode="Externa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C09EF9-420B-4168-B26B-920F6FFB7ED8}" type="doc">
      <dgm:prSet loTypeId="urn:microsoft.com/office/officeart/2005/8/layout/cycle5" loCatId="cycle" qsTypeId="urn:microsoft.com/office/officeart/2005/8/quickstyle/3d5" qsCatId="3D" csTypeId="urn:microsoft.com/office/officeart/2005/8/colors/colorful5" csCatId="colorful" phldr="1"/>
      <dgm:spPr/>
      <dgm:t>
        <a:bodyPr/>
        <a:lstStyle/>
        <a:p>
          <a:endParaRPr lang="es-MX"/>
        </a:p>
      </dgm:t>
    </dgm:pt>
    <dgm:pt modelId="{737FB851-F164-429F-B568-F22FE4E3794C}">
      <dgm:prSet phldrT="[Texto]"/>
      <dgm:spPr/>
      <dgm:t>
        <a:bodyPr/>
        <a:lstStyle/>
        <a:p>
          <a:r>
            <a:rPr lang="es-MX" dirty="0" smtClean="0"/>
            <a:t>Misión</a:t>
          </a:r>
          <a:endParaRPr lang="es-MX" dirty="0"/>
        </a:p>
      </dgm:t>
      <dgm:extLst>
        <a:ext uri="{E40237B7-FDA0-4F09-8148-C483321AD2D9}">
          <dgm14:cNvPr xmlns:dgm14="http://schemas.microsoft.com/office/drawing/2010/diagram" id="0" name="">
            <a:hlinkClick xmlns:r="http://schemas.openxmlformats.org/officeDocument/2006/relationships" r:id="rId1" action="ppaction://hlinkpres?slideindex=1&amp;slidetitle="/>
          </dgm14:cNvPr>
        </a:ext>
      </dgm:extLst>
    </dgm:pt>
    <dgm:pt modelId="{4B07305B-9F0B-4FF8-802F-15EB0A11EA77}" type="parTrans" cxnId="{5B52FC7C-A9E4-4449-B738-EB2C15E7741F}">
      <dgm:prSet/>
      <dgm:spPr/>
      <dgm:t>
        <a:bodyPr/>
        <a:lstStyle/>
        <a:p>
          <a:endParaRPr lang="es-MX"/>
        </a:p>
      </dgm:t>
    </dgm:pt>
    <dgm:pt modelId="{1EECE216-0CAC-44E4-9720-B6AC6440919B}" type="sibTrans" cxnId="{5B52FC7C-A9E4-4449-B738-EB2C15E7741F}">
      <dgm:prSet/>
      <dgm:spPr/>
      <dgm:t>
        <a:bodyPr/>
        <a:lstStyle/>
        <a:p>
          <a:endParaRPr lang="es-MX"/>
        </a:p>
      </dgm:t>
    </dgm:pt>
    <dgm:pt modelId="{72203320-EAD8-4D78-BC47-26345A2B6D66}">
      <dgm:prSet phldrT="[Texto]"/>
      <dgm:spPr/>
      <dgm:t>
        <a:bodyPr/>
        <a:lstStyle/>
        <a:p>
          <a:r>
            <a:rPr lang="es-MX" dirty="0" smtClean="0"/>
            <a:t>Visión</a:t>
          </a:r>
          <a:endParaRPr lang="es-MX" dirty="0"/>
        </a:p>
      </dgm:t>
      <dgm:extLst>
        <a:ext uri="{E40237B7-FDA0-4F09-8148-C483321AD2D9}">
          <dgm14:cNvPr xmlns:dgm14="http://schemas.microsoft.com/office/drawing/2010/diagram" id="0" name="">
            <a:hlinkClick xmlns:r="http://schemas.openxmlformats.org/officeDocument/2006/relationships" r:id="rId2" action="ppaction://hlinkpres?slideindex=1&amp;slidetitle="/>
          </dgm14:cNvPr>
        </a:ext>
      </dgm:extLst>
    </dgm:pt>
    <dgm:pt modelId="{06FC04EB-D2FA-4D6B-906E-0A756716CB96}" type="parTrans" cxnId="{82160BAB-14A0-4008-9376-6F8691430474}">
      <dgm:prSet/>
      <dgm:spPr/>
      <dgm:t>
        <a:bodyPr/>
        <a:lstStyle/>
        <a:p>
          <a:endParaRPr lang="es-MX"/>
        </a:p>
      </dgm:t>
    </dgm:pt>
    <dgm:pt modelId="{C86CC778-7618-44AD-AFC6-7910C402ABE6}" type="sibTrans" cxnId="{82160BAB-14A0-4008-9376-6F8691430474}">
      <dgm:prSet/>
      <dgm:spPr/>
      <dgm:t>
        <a:bodyPr/>
        <a:lstStyle/>
        <a:p>
          <a:endParaRPr lang="es-MX"/>
        </a:p>
      </dgm:t>
    </dgm:pt>
    <dgm:pt modelId="{C36F849A-1086-4C1F-B4B2-1E79BB58B427}">
      <dgm:prSet phldrT="[Texto]"/>
      <dgm:spPr/>
      <dgm:t>
        <a:bodyPr/>
        <a:lstStyle/>
        <a:p>
          <a:r>
            <a:rPr lang="es-MX" dirty="0" smtClean="0"/>
            <a:t>Objetivos Estratégicos</a:t>
          </a:r>
          <a:endParaRPr lang="es-MX" dirty="0"/>
        </a:p>
      </dgm:t>
      <dgm:extLst>
        <a:ext uri="{E40237B7-FDA0-4F09-8148-C483321AD2D9}">
          <dgm14:cNvPr xmlns:dgm14="http://schemas.microsoft.com/office/drawing/2010/diagram" id="0" name="">
            <a:hlinkClick xmlns:r="http://schemas.openxmlformats.org/officeDocument/2006/relationships" r:id="rId3" action="ppaction://hlinkpres?slideindex=1&amp;slidetitle="/>
          </dgm14:cNvPr>
        </a:ext>
      </dgm:extLst>
    </dgm:pt>
    <dgm:pt modelId="{9454EA5C-3008-4B56-90D2-F6FBBF4B385B}" type="parTrans" cxnId="{6AE14DBC-BE36-4EDF-A37D-048C6B965483}">
      <dgm:prSet/>
      <dgm:spPr/>
      <dgm:t>
        <a:bodyPr/>
        <a:lstStyle/>
        <a:p>
          <a:endParaRPr lang="es-MX"/>
        </a:p>
      </dgm:t>
    </dgm:pt>
    <dgm:pt modelId="{78A0E274-3233-428D-B489-FC3BE2D2A6E3}" type="sibTrans" cxnId="{6AE14DBC-BE36-4EDF-A37D-048C6B965483}">
      <dgm:prSet/>
      <dgm:spPr/>
      <dgm:t>
        <a:bodyPr/>
        <a:lstStyle/>
        <a:p>
          <a:endParaRPr lang="es-MX"/>
        </a:p>
      </dgm:t>
    </dgm:pt>
    <dgm:pt modelId="{68A57A8C-70B3-40F9-B8FA-F105B7081074}">
      <dgm:prSet phldrT="[Texto]"/>
      <dgm:spPr/>
      <dgm:t>
        <a:bodyPr/>
        <a:lstStyle/>
        <a:p>
          <a:r>
            <a:rPr lang="es-MX" dirty="0" smtClean="0"/>
            <a:t>Política de </a:t>
          </a:r>
          <a:r>
            <a:rPr lang="es-MX" dirty="0" err="1" smtClean="0"/>
            <a:t>SIPAC</a:t>
          </a:r>
          <a:endParaRPr lang="es-MX" dirty="0"/>
        </a:p>
      </dgm:t>
      <dgm:extLst>
        <a:ext uri="{E40237B7-FDA0-4F09-8148-C483321AD2D9}">
          <dgm14:cNvPr xmlns:dgm14="http://schemas.microsoft.com/office/drawing/2010/diagram" id="0" name="">
            <a:hlinkClick xmlns:r="http://schemas.openxmlformats.org/officeDocument/2006/relationships" r:id="rId4" action="ppaction://hlinkpres?slideindex=1&amp;slidetitle="/>
          </dgm14:cNvPr>
        </a:ext>
      </dgm:extLst>
    </dgm:pt>
    <dgm:pt modelId="{C48741D9-D6A8-44E4-955B-BBF46B372C9A}" type="parTrans" cxnId="{47533FA8-1774-49BD-AAAE-C08B9E1676EC}">
      <dgm:prSet/>
      <dgm:spPr/>
      <dgm:t>
        <a:bodyPr/>
        <a:lstStyle/>
        <a:p>
          <a:endParaRPr lang="es-MX"/>
        </a:p>
      </dgm:t>
    </dgm:pt>
    <dgm:pt modelId="{A059CD94-14B1-4D39-A524-95AC87A3A967}" type="sibTrans" cxnId="{47533FA8-1774-49BD-AAAE-C08B9E1676EC}">
      <dgm:prSet/>
      <dgm:spPr/>
      <dgm:t>
        <a:bodyPr/>
        <a:lstStyle/>
        <a:p>
          <a:endParaRPr lang="es-MX"/>
        </a:p>
      </dgm:t>
    </dgm:pt>
    <dgm:pt modelId="{FAFCFBB2-F4D7-40E4-BEAD-7662607FBAE3}" type="pres">
      <dgm:prSet presAssocID="{66C09EF9-420B-4168-B26B-920F6FFB7ED8}" presName="cycle" presStyleCnt="0">
        <dgm:presLayoutVars>
          <dgm:dir/>
          <dgm:resizeHandles val="exact"/>
        </dgm:presLayoutVars>
      </dgm:prSet>
      <dgm:spPr/>
      <dgm:t>
        <a:bodyPr/>
        <a:lstStyle/>
        <a:p>
          <a:endParaRPr lang="es-MX"/>
        </a:p>
      </dgm:t>
    </dgm:pt>
    <dgm:pt modelId="{75D0708B-26A5-46BE-8C49-55652FCB3D08}" type="pres">
      <dgm:prSet presAssocID="{737FB851-F164-429F-B568-F22FE4E3794C}" presName="node" presStyleLbl="node1" presStyleIdx="0" presStyleCnt="4">
        <dgm:presLayoutVars>
          <dgm:bulletEnabled val="1"/>
        </dgm:presLayoutVars>
      </dgm:prSet>
      <dgm:spPr/>
      <dgm:t>
        <a:bodyPr/>
        <a:lstStyle/>
        <a:p>
          <a:endParaRPr lang="es-MX"/>
        </a:p>
      </dgm:t>
    </dgm:pt>
    <dgm:pt modelId="{EC9A0603-6422-428A-9859-036F12A6BA55}" type="pres">
      <dgm:prSet presAssocID="{737FB851-F164-429F-B568-F22FE4E3794C}" presName="spNode" presStyleCnt="0"/>
      <dgm:spPr/>
    </dgm:pt>
    <dgm:pt modelId="{703C9502-CBEC-43F9-BD91-EBB820588527}" type="pres">
      <dgm:prSet presAssocID="{1EECE216-0CAC-44E4-9720-B6AC6440919B}" presName="sibTrans" presStyleLbl="sibTrans1D1" presStyleIdx="0" presStyleCnt="4"/>
      <dgm:spPr/>
      <dgm:t>
        <a:bodyPr/>
        <a:lstStyle/>
        <a:p>
          <a:endParaRPr lang="es-MX"/>
        </a:p>
      </dgm:t>
    </dgm:pt>
    <dgm:pt modelId="{C3EB12E5-A7CD-4542-95F1-1830E546D43F}" type="pres">
      <dgm:prSet presAssocID="{72203320-EAD8-4D78-BC47-26345A2B6D66}" presName="node" presStyleLbl="node1" presStyleIdx="1" presStyleCnt="4">
        <dgm:presLayoutVars>
          <dgm:bulletEnabled val="1"/>
        </dgm:presLayoutVars>
      </dgm:prSet>
      <dgm:spPr/>
      <dgm:t>
        <a:bodyPr/>
        <a:lstStyle/>
        <a:p>
          <a:endParaRPr lang="es-MX"/>
        </a:p>
      </dgm:t>
    </dgm:pt>
    <dgm:pt modelId="{CD988DB5-2045-4C2B-BFC2-70847BF1693A}" type="pres">
      <dgm:prSet presAssocID="{72203320-EAD8-4D78-BC47-26345A2B6D66}" presName="spNode" presStyleCnt="0"/>
      <dgm:spPr/>
    </dgm:pt>
    <dgm:pt modelId="{AF486BD9-4846-45FA-8CE6-D67389B89A4A}" type="pres">
      <dgm:prSet presAssocID="{C86CC778-7618-44AD-AFC6-7910C402ABE6}" presName="sibTrans" presStyleLbl="sibTrans1D1" presStyleIdx="1" presStyleCnt="4"/>
      <dgm:spPr/>
      <dgm:t>
        <a:bodyPr/>
        <a:lstStyle/>
        <a:p>
          <a:endParaRPr lang="es-MX"/>
        </a:p>
      </dgm:t>
    </dgm:pt>
    <dgm:pt modelId="{AFF83D49-8730-46A0-A449-CED163383F58}" type="pres">
      <dgm:prSet presAssocID="{68A57A8C-70B3-40F9-B8FA-F105B7081074}" presName="node" presStyleLbl="node1" presStyleIdx="2" presStyleCnt="4">
        <dgm:presLayoutVars>
          <dgm:bulletEnabled val="1"/>
        </dgm:presLayoutVars>
      </dgm:prSet>
      <dgm:spPr/>
      <dgm:t>
        <a:bodyPr/>
        <a:lstStyle/>
        <a:p>
          <a:endParaRPr lang="es-MX"/>
        </a:p>
      </dgm:t>
    </dgm:pt>
    <dgm:pt modelId="{80E0816F-CB7D-48CC-829E-46DAA3B1AEF5}" type="pres">
      <dgm:prSet presAssocID="{68A57A8C-70B3-40F9-B8FA-F105B7081074}" presName="spNode" presStyleCnt="0"/>
      <dgm:spPr/>
    </dgm:pt>
    <dgm:pt modelId="{7A67EA7D-3433-4B6B-A351-5F137376385A}" type="pres">
      <dgm:prSet presAssocID="{A059CD94-14B1-4D39-A524-95AC87A3A967}" presName="sibTrans" presStyleLbl="sibTrans1D1" presStyleIdx="2" presStyleCnt="4"/>
      <dgm:spPr/>
    </dgm:pt>
    <dgm:pt modelId="{BBFF968D-3D1F-41B4-8735-EC0377D8689B}" type="pres">
      <dgm:prSet presAssocID="{C36F849A-1086-4C1F-B4B2-1E79BB58B427}" presName="node" presStyleLbl="node1" presStyleIdx="3" presStyleCnt="4">
        <dgm:presLayoutVars>
          <dgm:bulletEnabled val="1"/>
        </dgm:presLayoutVars>
      </dgm:prSet>
      <dgm:spPr/>
      <dgm:t>
        <a:bodyPr/>
        <a:lstStyle/>
        <a:p>
          <a:endParaRPr lang="es-MX"/>
        </a:p>
      </dgm:t>
    </dgm:pt>
    <dgm:pt modelId="{C136C8D4-15A6-4655-AE9C-F9DDF3049B0E}" type="pres">
      <dgm:prSet presAssocID="{C36F849A-1086-4C1F-B4B2-1E79BB58B427}" presName="spNode" presStyleCnt="0"/>
      <dgm:spPr/>
    </dgm:pt>
    <dgm:pt modelId="{2AEF1881-514A-4542-8701-EA60522CEC9D}" type="pres">
      <dgm:prSet presAssocID="{78A0E274-3233-428D-B489-FC3BE2D2A6E3}" presName="sibTrans" presStyleLbl="sibTrans1D1" presStyleIdx="3" presStyleCnt="4"/>
      <dgm:spPr/>
      <dgm:t>
        <a:bodyPr/>
        <a:lstStyle/>
        <a:p>
          <a:endParaRPr lang="es-MX"/>
        </a:p>
      </dgm:t>
    </dgm:pt>
  </dgm:ptLst>
  <dgm:cxnLst>
    <dgm:cxn modelId="{B8EABF5E-D276-4ABE-BFC9-988F472F074C}" type="presOf" srcId="{737FB851-F164-429F-B568-F22FE4E3794C}" destId="{75D0708B-26A5-46BE-8C49-55652FCB3D08}" srcOrd="0" destOrd="0" presId="urn:microsoft.com/office/officeart/2005/8/layout/cycle5"/>
    <dgm:cxn modelId="{8353FEB0-3FDF-4A4C-9F97-D81A66A062E8}" type="presOf" srcId="{C36F849A-1086-4C1F-B4B2-1E79BB58B427}" destId="{BBFF968D-3D1F-41B4-8735-EC0377D8689B}" srcOrd="0" destOrd="0" presId="urn:microsoft.com/office/officeart/2005/8/layout/cycle5"/>
    <dgm:cxn modelId="{5B52FC7C-A9E4-4449-B738-EB2C15E7741F}" srcId="{66C09EF9-420B-4168-B26B-920F6FFB7ED8}" destId="{737FB851-F164-429F-B568-F22FE4E3794C}" srcOrd="0" destOrd="0" parTransId="{4B07305B-9F0B-4FF8-802F-15EB0A11EA77}" sibTransId="{1EECE216-0CAC-44E4-9720-B6AC6440919B}"/>
    <dgm:cxn modelId="{519EAE1D-01ED-49EF-98F9-75733142597D}" type="presOf" srcId="{72203320-EAD8-4D78-BC47-26345A2B6D66}" destId="{C3EB12E5-A7CD-4542-95F1-1830E546D43F}" srcOrd="0" destOrd="0" presId="urn:microsoft.com/office/officeart/2005/8/layout/cycle5"/>
    <dgm:cxn modelId="{6AE14DBC-BE36-4EDF-A37D-048C6B965483}" srcId="{66C09EF9-420B-4168-B26B-920F6FFB7ED8}" destId="{C36F849A-1086-4C1F-B4B2-1E79BB58B427}" srcOrd="3" destOrd="0" parTransId="{9454EA5C-3008-4B56-90D2-F6FBBF4B385B}" sibTransId="{78A0E274-3233-428D-B489-FC3BE2D2A6E3}"/>
    <dgm:cxn modelId="{043DB8B5-7388-473B-B2E9-505DCA65A066}" type="presOf" srcId="{66C09EF9-420B-4168-B26B-920F6FFB7ED8}" destId="{FAFCFBB2-F4D7-40E4-BEAD-7662607FBAE3}" srcOrd="0" destOrd="0" presId="urn:microsoft.com/office/officeart/2005/8/layout/cycle5"/>
    <dgm:cxn modelId="{E92C40A2-366F-4AD4-82E0-E3091C992AD1}" type="presOf" srcId="{78A0E274-3233-428D-B489-FC3BE2D2A6E3}" destId="{2AEF1881-514A-4542-8701-EA60522CEC9D}" srcOrd="0" destOrd="0" presId="urn:microsoft.com/office/officeart/2005/8/layout/cycle5"/>
    <dgm:cxn modelId="{F1DEC274-0919-4CC3-BBFA-F474A4EA9BD9}" type="presOf" srcId="{68A57A8C-70B3-40F9-B8FA-F105B7081074}" destId="{AFF83D49-8730-46A0-A449-CED163383F58}" srcOrd="0" destOrd="0" presId="urn:microsoft.com/office/officeart/2005/8/layout/cycle5"/>
    <dgm:cxn modelId="{A8DBF8CC-186F-4A04-8219-4E7F4B884291}" type="presOf" srcId="{1EECE216-0CAC-44E4-9720-B6AC6440919B}" destId="{703C9502-CBEC-43F9-BD91-EBB820588527}" srcOrd="0" destOrd="0" presId="urn:microsoft.com/office/officeart/2005/8/layout/cycle5"/>
    <dgm:cxn modelId="{DD3DA6B9-80F9-475D-B74C-51DB43EBE499}" type="presOf" srcId="{C86CC778-7618-44AD-AFC6-7910C402ABE6}" destId="{AF486BD9-4846-45FA-8CE6-D67389B89A4A}" srcOrd="0" destOrd="0" presId="urn:microsoft.com/office/officeart/2005/8/layout/cycle5"/>
    <dgm:cxn modelId="{47533FA8-1774-49BD-AAAE-C08B9E1676EC}" srcId="{66C09EF9-420B-4168-B26B-920F6FFB7ED8}" destId="{68A57A8C-70B3-40F9-B8FA-F105B7081074}" srcOrd="2" destOrd="0" parTransId="{C48741D9-D6A8-44E4-955B-BBF46B372C9A}" sibTransId="{A059CD94-14B1-4D39-A524-95AC87A3A967}"/>
    <dgm:cxn modelId="{82160BAB-14A0-4008-9376-6F8691430474}" srcId="{66C09EF9-420B-4168-B26B-920F6FFB7ED8}" destId="{72203320-EAD8-4D78-BC47-26345A2B6D66}" srcOrd="1" destOrd="0" parTransId="{06FC04EB-D2FA-4D6B-906E-0A756716CB96}" sibTransId="{C86CC778-7618-44AD-AFC6-7910C402ABE6}"/>
    <dgm:cxn modelId="{14BAEEA6-96B8-41D7-BACB-0EF2A4412704}" type="presOf" srcId="{A059CD94-14B1-4D39-A524-95AC87A3A967}" destId="{7A67EA7D-3433-4B6B-A351-5F137376385A}" srcOrd="0" destOrd="0" presId="urn:microsoft.com/office/officeart/2005/8/layout/cycle5"/>
    <dgm:cxn modelId="{A6EAA522-3DCA-40C8-AC15-9F601964020C}" type="presParOf" srcId="{FAFCFBB2-F4D7-40E4-BEAD-7662607FBAE3}" destId="{75D0708B-26A5-46BE-8C49-55652FCB3D08}" srcOrd="0" destOrd="0" presId="urn:microsoft.com/office/officeart/2005/8/layout/cycle5"/>
    <dgm:cxn modelId="{6CFB2F8C-D298-4C97-BD26-4FDC913A3F60}" type="presParOf" srcId="{FAFCFBB2-F4D7-40E4-BEAD-7662607FBAE3}" destId="{EC9A0603-6422-428A-9859-036F12A6BA55}" srcOrd="1" destOrd="0" presId="urn:microsoft.com/office/officeart/2005/8/layout/cycle5"/>
    <dgm:cxn modelId="{0940457D-FF76-4495-9199-7973128F77C2}" type="presParOf" srcId="{FAFCFBB2-F4D7-40E4-BEAD-7662607FBAE3}" destId="{703C9502-CBEC-43F9-BD91-EBB820588527}" srcOrd="2" destOrd="0" presId="urn:microsoft.com/office/officeart/2005/8/layout/cycle5"/>
    <dgm:cxn modelId="{A4CC5918-3418-4F1B-94B1-CF8496F6434C}" type="presParOf" srcId="{FAFCFBB2-F4D7-40E4-BEAD-7662607FBAE3}" destId="{C3EB12E5-A7CD-4542-95F1-1830E546D43F}" srcOrd="3" destOrd="0" presId="urn:microsoft.com/office/officeart/2005/8/layout/cycle5"/>
    <dgm:cxn modelId="{6A5D4AD4-2D40-42F3-9CEA-9AD63647ADD9}" type="presParOf" srcId="{FAFCFBB2-F4D7-40E4-BEAD-7662607FBAE3}" destId="{CD988DB5-2045-4C2B-BFC2-70847BF1693A}" srcOrd="4" destOrd="0" presId="urn:microsoft.com/office/officeart/2005/8/layout/cycle5"/>
    <dgm:cxn modelId="{8A43868B-D609-4450-A96A-F2E3FEA9C3FC}" type="presParOf" srcId="{FAFCFBB2-F4D7-40E4-BEAD-7662607FBAE3}" destId="{AF486BD9-4846-45FA-8CE6-D67389B89A4A}" srcOrd="5" destOrd="0" presId="urn:microsoft.com/office/officeart/2005/8/layout/cycle5"/>
    <dgm:cxn modelId="{5B7E03EF-4E75-4D7E-BA1D-C883BC7E6327}" type="presParOf" srcId="{FAFCFBB2-F4D7-40E4-BEAD-7662607FBAE3}" destId="{AFF83D49-8730-46A0-A449-CED163383F58}" srcOrd="6" destOrd="0" presId="urn:microsoft.com/office/officeart/2005/8/layout/cycle5"/>
    <dgm:cxn modelId="{DD7FB2E8-223B-48E4-99B4-6C5E2680E71D}" type="presParOf" srcId="{FAFCFBB2-F4D7-40E4-BEAD-7662607FBAE3}" destId="{80E0816F-CB7D-48CC-829E-46DAA3B1AEF5}" srcOrd="7" destOrd="0" presId="urn:microsoft.com/office/officeart/2005/8/layout/cycle5"/>
    <dgm:cxn modelId="{825E60EE-6917-41B5-9EBB-B438D06923F4}" type="presParOf" srcId="{FAFCFBB2-F4D7-40E4-BEAD-7662607FBAE3}" destId="{7A67EA7D-3433-4B6B-A351-5F137376385A}" srcOrd="8" destOrd="0" presId="urn:microsoft.com/office/officeart/2005/8/layout/cycle5"/>
    <dgm:cxn modelId="{9A5AB275-A754-40FA-9CB8-B0B9652C690F}" type="presParOf" srcId="{FAFCFBB2-F4D7-40E4-BEAD-7662607FBAE3}" destId="{BBFF968D-3D1F-41B4-8735-EC0377D8689B}" srcOrd="9" destOrd="0" presId="urn:microsoft.com/office/officeart/2005/8/layout/cycle5"/>
    <dgm:cxn modelId="{E92CAC25-23FE-4F4F-B532-30EEA0CAE477}" type="presParOf" srcId="{FAFCFBB2-F4D7-40E4-BEAD-7662607FBAE3}" destId="{C136C8D4-15A6-4655-AE9C-F9DDF3049B0E}" srcOrd="10" destOrd="0" presId="urn:microsoft.com/office/officeart/2005/8/layout/cycle5"/>
    <dgm:cxn modelId="{52E76AE7-2684-4DA6-B95E-7EDA13FA8739}" type="presParOf" srcId="{FAFCFBB2-F4D7-40E4-BEAD-7662607FBAE3}" destId="{2AEF1881-514A-4542-8701-EA60522CEC9D}" srcOrd="11" destOrd="0" presId="urn:microsoft.com/office/officeart/2005/8/layout/cycle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05E58AF-F030-4FE0-B753-51BC6EA8921A}" type="doc">
      <dgm:prSet loTypeId="urn:microsoft.com/office/officeart/2005/8/layout/hProcess9" loCatId="process" qsTypeId="urn:microsoft.com/office/officeart/2005/8/quickstyle/3d5" qsCatId="3D" csTypeId="urn:microsoft.com/office/officeart/2005/8/colors/colorful5" csCatId="colorful" phldr="1"/>
      <dgm:spPr/>
    </dgm:pt>
    <dgm:pt modelId="{2B766E1E-BCAA-4C23-9856-5EC2F87E5DAF}">
      <dgm:prSet phldrT="[Texto]"/>
      <dgm:spPr/>
      <dgm:t>
        <a:bodyPr/>
        <a:lstStyle/>
        <a:p>
          <a:r>
            <a:rPr lang="es-MX" dirty="0" smtClean="0"/>
            <a:t>SEGURIDAD INDUSTRIAL</a:t>
          </a:r>
          <a:endParaRPr lang="es-MX" dirty="0"/>
        </a:p>
      </dgm:t>
    </dgm:pt>
    <dgm:pt modelId="{05E0F4AE-18A8-4AC1-B213-013D5E8C7033}" type="parTrans" cxnId="{247C95CF-B234-4FF3-89FF-9243D603C542}">
      <dgm:prSet/>
      <dgm:spPr/>
      <dgm:t>
        <a:bodyPr/>
        <a:lstStyle/>
        <a:p>
          <a:endParaRPr lang="es-MX"/>
        </a:p>
      </dgm:t>
    </dgm:pt>
    <dgm:pt modelId="{5E9D5FA8-FE80-462B-B17A-02613C767BD3}" type="sibTrans" cxnId="{247C95CF-B234-4FF3-89FF-9243D603C542}">
      <dgm:prSet/>
      <dgm:spPr/>
      <dgm:t>
        <a:bodyPr/>
        <a:lstStyle/>
        <a:p>
          <a:endParaRPr lang="es-MX"/>
        </a:p>
      </dgm:t>
    </dgm:pt>
    <dgm:pt modelId="{762EA62F-2E0E-44A4-B589-B407E73C3CB2}">
      <dgm:prSet phldrT="[Texto]"/>
      <dgm:spPr/>
      <dgm:t>
        <a:bodyPr/>
        <a:lstStyle/>
        <a:p>
          <a:r>
            <a:rPr lang="es-MX" dirty="0" smtClean="0"/>
            <a:t>PROTECCIÓN AMBIENTAL</a:t>
          </a:r>
          <a:endParaRPr lang="es-MX" dirty="0"/>
        </a:p>
      </dgm:t>
    </dgm:pt>
    <dgm:pt modelId="{035F9C80-6D81-44D1-BE1C-2857AFDAFFAB}" type="parTrans" cxnId="{10A1B990-F243-487F-82F9-6A4F47BDE441}">
      <dgm:prSet/>
      <dgm:spPr/>
      <dgm:t>
        <a:bodyPr/>
        <a:lstStyle/>
        <a:p>
          <a:endParaRPr lang="es-MX"/>
        </a:p>
      </dgm:t>
    </dgm:pt>
    <dgm:pt modelId="{D9B90EB8-3E81-487E-ABA1-42465D07DB6A}" type="sibTrans" cxnId="{10A1B990-F243-487F-82F9-6A4F47BDE441}">
      <dgm:prSet/>
      <dgm:spPr/>
      <dgm:t>
        <a:bodyPr/>
        <a:lstStyle/>
        <a:p>
          <a:endParaRPr lang="es-MX"/>
        </a:p>
      </dgm:t>
    </dgm:pt>
    <dgm:pt modelId="{667F26D3-F036-4407-81C5-A5EAB2D51EA0}">
      <dgm:prSet phldrT="[Texto]"/>
      <dgm:spPr/>
      <dgm:t>
        <a:bodyPr/>
        <a:lstStyle/>
        <a:p>
          <a:r>
            <a:rPr lang="es-MX" dirty="0" smtClean="0"/>
            <a:t>CALIDAD</a:t>
          </a:r>
          <a:endParaRPr lang="es-MX" dirty="0"/>
        </a:p>
      </dgm:t>
    </dgm:pt>
    <dgm:pt modelId="{7CAB70D1-7B84-4468-8587-FF477214D540}" type="parTrans" cxnId="{D9C652C1-417B-4C88-A8C5-8FE91B63C272}">
      <dgm:prSet/>
      <dgm:spPr/>
      <dgm:t>
        <a:bodyPr/>
        <a:lstStyle/>
        <a:p>
          <a:endParaRPr lang="es-MX"/>
        </a:p>
      </dgm:t>
    </dgm:pt>
    <dgm:pt modelId="{A5192CD3-5C97-4007-AF8F-B23C81D4ABD3}" type="sibTrans" cxnId="{D9C652C1-417B-4C88-A8C5-8FE91B63C272}">
      <dgm:prSet/>
      <dgm:spPr/>
      <dgm:t>
        <a:bodyPr/>
        <a:lstStyle/>
        <a:p>
          <a:endParaRPr lang="es-MX"/>
        </a:p>
      </dgm:t>
    </dgm:pt>
    <dgm:pt modelId="{F242317A-B163-4E82-8EB8-A1BD3879BCE3}" type="pres">
      <dgm:prSet presAssocID="{005E58AF-F030-4FE0-B753-51BC6EA8921A}" presName="CompostProcess" presStyleCnt="0">
        <dgm:presLayoutVars>
          <dgm:dir/>
          <dgm:resizeHandles val="exact"/>
        </dgm:presLayoutVars>
      </dgm:prSet>
      <dgm:spPr/>
    </dgm:pt>
    <dgm:pt modelId="{2BCB9CDB-1A4B-4825-8E2F-AC8C74B46D24}" type="pres">
      <dgm:prSet presAssocID="{005E58AF-F030-4FE0-B753-51BC6EA8921A}" presName="arrow" presStyleLbl="bgShp" presStyleIdx="0" presStyleCnt="1"/>
      <dgm:spPr/>
    </dgm:pt>
    <dgm:pt modelId="{CBE3C100-8536-4B1B-B698-070E638ADE89}" type="pres">
      <dgm:prSet presAssocID="{005E58AF-F030-4FE0-B753-51BC6EA8921A}" presName="linearProcess" presStyleCnt="0"/>
      <dgm:spPr/>
    </dgm:pt>
    <dgm:pt modelId="{F9F2B926-33A1-4F7E-AACE-72864AF197EE}" type="pres">
      <dgm:prSet presAssocID="{2B766E1E-BCAA-4C23-9856-5EC2F87E5DAF}" presName="textNode" presStyleLbl="node1" presStyleIdx="0" presStyleCnt="3">
        <dgm:presLayoutVars>
          <dgm:bulletEnabled val="1"/>
        </dgm:presLayoutVars>
      </dgm:prSet>
      <dgm:spPr/>
      <dgm:t>
        <a:bodyPr/>
        <a:lstStyle/>
        <a:p>
          <a:endParaRPr lang="es-MX"/>
        </a:p>
      </dgm:t>
    </dgm:pt>
    <dgm:pt modelId="{29FDC274-F572-4347-8422-D4A9F13E1890}" type="pres">
      <dgm:prSet presAssocID="{5E9D5FA8-FE80-462B-B17A-02613C767BD3}" presName="sibTrans" presStyleCnt="0"/>
      <dgm:spPr/>
    </dgm:pt>
    <dgm:pt modelId="{2447F498-91A5-4C41-9F36-6E037136023C}" type="pres">
      <dgm:prSet presAssocID="{762EA62F-2E0E-44A4-B589-B407E73C3CB2}" presName="textNode" presStyleLbl="node1" presStyleIdx="1" presStyleCnt="3">
        <dgm:presLayoutVars>
          <dgm:bulletEnabled val="1"/>
        </dgm:presLayoutVars>
      </dgm:prSet>
      <dgm:spPr/>
      <dgm:t>
        <a:bodyPr/>
        <a:lstStyle/>
        <a:p>
          <a:endParaRPr lang="es-MX"/>
        </a:p>
      </dgm:t>
    </dgm:pt>
    <dgm:pt modelId="{214873B7-9E07-40D0-809F-A463360DAB53}" type="pres">
      <dgm:prSet presAssocID="{D9B90EB8-3E81-487E-ABA1-42465D07DB6A}" presName="sibTrans" presStyleCnt="0"/>
      <dgm:spPr/>
    </dgm:pt>
    <dgm:pt modelId="{9CBE5C9E-7839-412E-9E4F-8B68337B742C}" type="pres">
      <dgm:prSet presAssocID="{667F26D3-F036-4407-81C5-A5EAB2D51EA0}" presName="textNode" presStyleLbl="node1" presStyleIdx="2" presStyleCnt="3">
        <dgm:presLayoutVars>
          <dgm:bulletEnabled val="1"/>
        </dgm:presLayoutVars>
      </dgm:prSet>
      <dgm:spPr/>
      <dgm:t>
        <a:bodyPr/>
        <a:lstStyle/>
        <a:p>
          <a:endParaRPr lang="es-MX"/>
        </a:p>
      </dgm:t>
    </dgm:pt>
  </dgm:ptLst>
  <dgm:cxnLst>
    <dgm:cxn modelId="{247C95CF-B234-4FF3-89FF-9243D603C542}" srcId="{005E58AF-F030-4FE0-B753-51BC6EA8921A}" destId="{2B766E1E-BCAA-4C23-9856-5EC2F87E5DAF}" srcOrd="0" destOrd="0" parTransId="{05E0F4AE-18A8-4AC1-B213-013D5E8C7033}" sibTransId="{5E9D5FA8-FE80-462B-B17A-02613C767BD3}"/>
    <dgm:cxn modelId="{D231308E-49A2-465A-8CAF-A500D64DFF56}" type="presOf" srcId="{762EA62F-2E0E-44A4-B589-B407E73C3CB2}" destId="{2447F498-91A5-4C41-9F36-6E037136023C}" srcOrd="0" destOrd="0" presId="urn:microsoft.com/office/officeart/2005/8/layout/hProcess9"/>
    <dgm:cxn modelId="{E74B21F8-69F5-4259-98B3-70F8BF3AEB8B}" type="presOf" srcId="{667F26D3-F036-4407-81C5-A5EAB2D51EA0}" destId="{9CBE5C9E-7839-412E-9E4F-8B68337B742C}" srcOrd="0" destOrd="0" presId="urn:microsoft.com/office/officeart/2005/8/layout/hProcess9"/>
    <dgm:cxn modelId="{D9C652C1-417B-4C88-A8C5-8FE91B63C272}" srcId="{005E58AF-F030-4FE0-B753-51BC6EA8921A}" destId="{667F26D3-F036-4407-81C5-A5EAB2D51EA0}" srcOrd="2" destOrd="0" parTransId="{7CAB70D1-7B84-4468-8587-FF477214D540}" sibTransId="{A5192CD3-5C97-4007-AF8F-B23C81D4ABD3}"/>
    <dgm:cxn modelId="{D82B614A-0AD8-4328-8BCE-5105F9180D98}" type="presOf" srcId="{2B766E1E-BCAA-4C23-9856-5EC2F87E5DAF}" destId="{F9F2B926-33A1-4F7E-AACE-72864AF197EE}" srcOrd="0" destOrd="0" presId="urn:microsoft.com/office/officeart/2005/8/layout/hProcess9"/>
    <dgm:cxn modelId="{10A1B990-F243-487F-82F9-6A4F47BDE441}" srcId="{005E58AF-F030-4FE0-B753-51BC6EA8921A}" destId="{762EA62F-2E0E-44A4-B589-B407E73C3CB2}" srcOrd="1" destOrd="0" parTransId="{035F9C80-6D81-44D1-BE1C-2857AFDAFFAB}" sibTransId="{D9B90EB8-3E81-487E-ABA1-42465D07DB6A}"/>
    <dgm:cxn modelId="{314025D6-1C27-42E6-8D20-38FF4D9AA54E}" type="presOf" srcId="{005E58AF-F030-4FE0-B753-51BC6EA8921A}" destId="{F242317A-B163-4E82-8EB8-A1BD3879BCE3}" srcOrd="0" destOrd="0" presId="urn:microsoft.com/office/officeart/2005/8/layout/hProcess9"/>
    <dgm:cxn modelId="{FAB0656E-9583-4D10-A04A-DBEA69E45766}" type="presParOf" srcId="{F242317A-B163-4E82-8EB8-A1BD3879BCE3}" destId="{2BCB9CDB-1A4B-4825-8E2F-AC8C74B46D24}" srcOrd="0" destOrd="0" presId="urn:microsoft.com/office/officeart/2005/8/layout/hProcess9"/>
    <dgm:cxn modelId="{9C213CA1-CD75-44D7-8A6F-ACC2FCF01C00}" type="presParOf" srcId="{F242317A-B163-4E82-8EB8-A1BD3879BCE3}" destId="{CBE3C100-8536-4B1B-B698-070E638ADE89}" srcOrd="1" destOrd="0" presId="urn:microsoft.com/office/officeart/2005/8/layout/hProcess9"/>
    <dgm:cxn modelId="{0F326CE9-40B0-4547-A679-F13CE8250A89}" type="presParOf" srcId="{CBE3C100-8536-4B1B-B698-070E638ADE89}" destId="{F9F2B926-33A1-4F7E-AACE-72864AF197EE}" srcOrd="0" destOrd="0" presId="urn:microsoft.com/office/officeart/2005/8/layout/hProcess9"/>
    <dgm:cxn modelId="{893FA50B-6336-446E-B284-E66AF1890C4C}" type="presParOf" srcId="{CBE3C100-8536-4B1B-B698-070E638ADE89}" destId="{29FDC274-F572-4347-8422-D4A9F13E1890}" srcOrd="1" destOrd="0" presId="urn:microsoft.com/office/officeart/2005/8/layout/hProcess9"/>
    <dgm:cxn modelId="{03F5E565-A434-4879-8BF2-201945BFE0A7}" type="presParOf" srcId="{CBE3C100-8536-4B1B-B698-070E638ADE89}" destId="{2447F498-91A5-4C41-9F36-6E037136023C}" srcOrd="2" destOrd="0" presId="urn:microsoft.com/office/officeart/2005/8/layout/hProcess9"/>
    <dgm:cxn modelId="{69589D9E-40D3-4D44-891A-B081E00C00AA}" type="presParOf" srcId="{CBE3C100-8536-4B1B-B698-070E638ADE89}" destId="{214873B7-9E07-40D0-809F-A463360DAB53}" srcOrd="3" destOrd="0" presId="urn:microsoft.com/office/officeart/2005/8/layout/hProcess9"/>
    <dgm:cxn modelId="{D3C099AC-F2E6-4207-B353-9D579BCD4F4F}" type="presParOf" srcId="{CBE3C100-8536-4B1B-B698-070E638ADE89}" destId="{9CBE5C9E-7839-412E-9E4F-8B68337B742C}"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16A6723-6114-43CE-8F35-0794798E731E}" type="doc">
      <dgm:prSet loTypeId="urn:microsoft.com/office/officeart/2005/8/layout/cycle5" loCatId="cycle" qsTypeId="urn:microsoft.com/office/officeart/2005/8/quickstyle/3d5" qsCatId="3D" csTypeId="urn:microsoft.com/office/officeart/2005/8/colors/colorful5" csCatId="colorful" phldr="1"/>
      <dgm:spPr/>
    </dgm:pt>
    <dgm:pt modelId="{CDCF4EE9-70C2-48A9-A412-7669D492435C}">
      <dgm:prSet phldrT="[Texto]"/>
      <dgm:spPr/>
      <dgm:t>
        <a:bodyPr/>
        <a:lstStyle/>
        <a:p>
          <a:r>
            <a:rPr lang="es-MX" dirty="0" smtClean="0"/>
            <a:t>Realizar auditorías integrales</a:t>
          </a:r>
          <a:endParaRPr lang="es-MX" dirty="0"/>
        </a:p>
      </dgm:t>
    </dgm:pt>
    <dgm:pt modelId="{7BFD0EAB-7D23-40C8-91A1-8CB95FE19B4E}" type="parTrans" cxnId="{CF56F4B7-3487-4105-8BF4-1057819BBDB7}">
      <dgm:prSet/>
      <dgm:spPr/>
      <dgm:t>
        <a:bodyPr/>
        <a:lstStyle/>
        <a:p>
          <a:endParaRPr lang="es-MX"/>
        </a:p>
      </dgm:t>
    </dgm:pt>
    <dgm:pt modelId="{6053241F-77C0-4C0A-ADB3-C2090EC99A88}" type="sibTrans" cxnId="{CF56F4B7-3487-4105-8BF4-1057819BBDB7}">
      <dgm:prSet/>
      <dgm:spPr/>
      <dgm:t>
        <a:bodyPr/>
        <a:lstStyle/>
        <a:p>
          <a:endParaRPr lang="es-MX"/>
        </a:p>
      </dgm:t>
    </dgm:pt>
    <dgm:pt modelId="{00D809B1-8D7E-4B1F-B425-F9D9369A0C72}">
      <dgm:prSet phldrT="[Texto]"/>
      <dgm:spPr/>
      <dgm:t>
        <a:bodyPr/>
        <a:lstStyle/>
        <a:p>
          <a:r>
            <a:rPr lang="es-MX" dirty="0" smtClean="0"/>
            <a:t>Realizar auditorías en los periodos programados</a:t>
          </a:r>
          <a:endParaRPr lang="es-MX" dirty="0"/>
        </a:p>
      </dgm:t>
    </dgm:pt>
    <dgm:pt modelId="{2871A97B-E95B-49EC-8653-70234E11AC7E}" type="parTrans" cxnId="{44AB3FC9-6D9E-4F28-9CDD-ECFA40EDEDA2}">
      <dgm:prSet/>
      <dgm:spPr/>
      <dgm:t>
        <a:bodyPr/>
        <a:lstStyle/>
        <a:p>
          <a:endParaRPr lang="es-MX"/>
        </a:p>
      </dgm:t>
    </dgm:pt>
    <dgm:pt modelId="{320C16AF-3C1A-4429-9517-FD37BB7C8634}" type="sibTrans" cxnId="{44AB3FC9-6D9E-4F28-9CDD-ECFA40EDEDA2}">
      <dgm:prSet/>
      <dgm:spPr/>
      <dgm:t>
        <a:bodyPr/>
        <a:lstStyle/>
        <a:p>
          <a:endParaRPr lang="es-MX"/>
        </a:p>
      </dgm:t>
    </dgm:pt>
    <dgm:pt modelId="{B8E73362-B4CE-4424-BD7B-291B8F83DA3E}">
      <dgm:prSet phldrT="[Texto]"/>
      <dgm:spPr/>
      <dgm:t>
        <a:bodyPr/>
        <a:lstStyle/>
        <a:p>
          <a:r>
            <a:rPr lang="es-MX" dirty="0" smtClean="0"/>
            <a:t>Reportar los hallazgos oportunamente</a:t>
          </a:r>
          <a:endParaRPr lang="es-MX" dirty="0"/>
        </a:p>
      </dgm:t>
    </dgm:pt>
    <dgm:pt modelId="{554318C8-2B7C-473B-940F-7217FA84CA88}" type="parTrans" cxnId="{7A3461B5-FA00-414B-899C-7C63C18DA1E7}">
      <dgm:prSet/>
      <dgm:spPr/>
      <dgm:t>
        <a:bodyPr/>
        <a:lstStyle/>
        <a:p>
          <a:endParaRPr lang="es-MX"/>
        </a:p>
      </dgm:t>
    </dgm:pt>
    <dgm:pt modelId="{B2E8A006-3E7A-4A98-BA8A-59EF55E30739}" type="sibTrans" cxnId="{7A3461B5-FA00-414B-899C-7C63C18DA1E7}">
      <dgm:prSet/>
      <dgm:spPr/>
      <dgm:t>
        <a:bodyPr/>
        <a:lstStyle/>
        <a:p>
          <a:endParaRPr lang="es-MX"/>
        </a:p>
      </dgm:t>
    </dgm:pt>
    <dgm:pt modelId="{D8387B53-8B7A-48F9-8AF1-A33CD0334353}" type="pres">
      <dgm:prSet presAssocID="{516A6723-6114-43CE-8F35-0794798E731E}" presName="cycle" presStyleCnt="0">
        <dgm:presLayoutVars>
          <dgm:dir/>
          <dgm:resizeHandles val="exact"/>
        </dgm:presLayoutVars>
      </dgm:prSet>
      <dgm:spPr/>
    </dgm:pt>
    <dgm:pt modelId="{8C9BAD69-2557-42E3-A238-AFA0D9A4352E}" type="pres">
      <dgm:prSet presAssocID="{CDCF4EE9-70C2-48A9-A412-7669D492435C}" presName="node" presStyleLbl="node1" presStyleIdx="0" presStyleCnt="3">
        <dgm:presLayoutVars>
          <dgm:bulletEnabled val="1"/>
        </dgm:presLayoutVars>
      </dgm:prSet>
      <dgm:spPr/>
      <dgm:t>
        <a:bodyPr/>
        <a:lstStyle/>
        <a:p>
          <a:endParaRPr lang="es-MX"/>
        </a:p>
      </dgm:t>
    </dgm:pt>
    <dgm:pt modelId="{67EF0316-8B8E-4F66-BF64-D376A33E65F7}" type="pres">
      <dgm:prSet presAssocID="{CDCF4EE9-70C2-48A9-A412-7669D492435C}" presName="spNode" presStyleCnt="0"/>
      <dgm:spPr/>
    </dgm:pt>
    <dgm:pt modelId="{99C132A6-CC45-45BD-A226-ED6906128B87}" type="pres">
      <dgm:prSet presAssocID="{6053241F-77C0-4C0A-ADB3-C2090EC99A88}" presName="sibTrans" presStyleLbl="sibTrans1D1" presStyleIdx="0" presStyleCnt="3"/>
      <dgm:spPr/>
    </dgm:pt>
    <dgm:pt modelId="{72609717-5E02-43D2-9ADB-C3D2B7475E75}" type="pres">
      <dgm:prSet presAssocID="{00D809B1-8D7E-4B1F-B425-F9D9369A0C72}" presName="node" presStyleLbl="node1" presStyleIdx="1" presStyleCnt="3">
        <dgm:presLayoutVars>
          <dgm:bulletEnabled val="1"/>
        </dgm:presLayoutVars>
      </dgm:prSet>
      <dgm:spPr/>
      <dgm:t>
        <a:bodyPr/>
        <a:lstStyle/>
        <a:p>
          <a:endParaRPr lang="es-MX"/>
        </a:p>
      </dgm:t>
    </dgm:pt>
    <dgm:pt modelId="{1ED53F48-2D0F-4026-8952-4EA9D9FD3C29}" type="pres">
      <dgm:prSet presAssocID="{00D809B1-8D7E-4B1F-B425-F9D9369A0C72}" presName="spNode" presStyleCnt="0"/>
      <dgm:spPr/>
    </dgm:pt>
    <dgm:pt modelId="{F331A45E-1F0E-41EC-8C33-D4EB23013798}" type="pres">
      <dgm:prSet presAssocID="{320C16AF-3C1A-4429-9517-FD37BB7C8634}" presName="sibTrans" presStyleLbl="sibTrans1D1" presStyleIdx="1" presStyleCnt="3"/>
      <dgm:spPr/>
    </dgm:pt>
    <dgm:pt modelId="{B8B65B6B-96DA-40FF-A389-5C91CA20CF13}" type="pres">
      <dgm:prSet presAssocID="{B8E73362-B4CE-4424-BD7B-291B8F83DA3E}" presName="node" presStyleLbl="node1" presStyleIdx="2" presStyleCnt="3">
        <dgm:presLayoutVars>
          <dgm:bulletEnabled val="1"/>
        </dgm:presLayoutVars>
      </dgm:prSet>
      <dgm:spPr/>
      <dgm:t>
        <a:bodyPr/>
        <a:lstStyle/>
        <a:p>
          <a:endParaRPr lang="es-MX"/>
        </a:p>
      </dgm:t>
    </dgm:pt>
    <dgm:pt modelId="{C66DFB95-2565-43A8-A0E4-658FCEA19ACB}" type="pres">
      <dgm:prSet presAssocID="{B8E73362-B4CE-4424-BD7B-291B8F83DA3E}" presName="spNode" presStyleCnt="0"/>
      <dgm:spPr/>
    </dgm:pt>
    <dgm:pt modelId="{B4C74531-553E-4B2D-911B-D52EA20121E4}" type="pres">
      <dgm:prSet presAssocID="{B2E8A006-3E7A-4A98-BA8A-59EF55E30739}" presName="sibTrans" presStyleLbl="sibTrans1D1" presStyleIdx="2" presStyleCnt="3"/>
      <dgm:spPr/>
    </dgm:pt>
  </dgm:ptLst>
  <dgm:cxnLst>
    <dgm:cxn modelId="{CF56F4B7-3487-4105-8BF4-1057819BBDB7}" srcId="{516A6723-6114-43CE-8F35-0794798E731E}" destId="{CDCF4EE9-70C2-48A9-A412-7669D492435C}" srcOrd="0" destOrd="0" parTransId="{7BFD0EAB-7D23-40C8-91A1-8CB95FE19B4E}" sibTransId="{6053241F-77C0-4C0A-ADB3-C2090EC99A88}"/>
    <dgm:cxn modelId="{1018AC7A-DAE3-4131-80AA-F216E9934162}" type="presOf" srcId="{6053241F-77C0-4C0A-ADB3-C2090EC99A88}" destId="{99C132A6-CC45-45BD-A226-ED6906128B87}" srcOrd="0" destOrd="0" presId="urn:microsoft.com/office/officeart/2005/8/layout/cycle5"/>
    <dgm:cxn modelId="{E71C9032-C3DC-4D32-8813-533107742B8B}" type="presOf" srcId="{B2E8A006-3E7A-4A98-BA8A-59EF55E30739}" destId="{B4C74531-553E-4B2D-911B-D52EA20121E4}" srcOrd="0" destOrd="0" presId="urn:microsoft.com/office/officeart/2005/8/layout/cycle5"/>
    <dgm:cxn modelId="{44AB3FC9-6D9E-4F28-9CDD-ECFA40EDEDA2}" srcId="{516A6723-6114-43CE-8F35-0794798E731E}" destId="{00D809B1-8D7E-4B1F-B425-F9D9369A0C72}" srcOrd="1" destOrd="0" parTransId="{2871A97B-E95B-49EC-8653-70234E11AC7E}" sibTransId="{320C16AF-3C1A-4429-9517-FD37BB7C8634}"/>
    <dgm:cxn modelId="{3DF68F56-0BC1-4BD6-B500-C5EB628BDD93}" type="presOf" srcId="{B8E73362-B4CE-4424-BD7B-291B8F83DA3E}" destId="{B8B65B6B-96DA-40FF-A389-5C91CA20CF13}" srcOrd="0" destOrd="0" presId="urn:microsoft.com/office/officeart/2005/8/layout/cycle5"/>
    <dgm:cxn modelId="{7A3461B5-FA00-414B-899C-7C63C18DA1E7}" srcId="{516A6723-6114-43CE-8F35-0794798E731E}" destId="{B8E73362-B4CE-4424-BD7B-291B8F83DA3E}" srcOrd="2" destOrd="0" parTransId="{554318C8-2B7C-473B-940F-7217FA84CA88}" sibTransId="{B2E8A006-3E7A-4A98-BA8A-59EF55E30739}"/>
    <dgm:cxn modelId="{CBF63035-9B61-40EE-A4C4-0E9B9D0C8F7C}" type="presOf" srcId="{CDCF4EE9-70C2-48A9-A412-7669D492435C}" destId="{8C9BAD69-2557-42E3-A238-AFA0D9A4352E}" srcOrd="0" destOrd="0" presId="urn:microsoft.com/office/officeart/2005/8/layout/cycle5"/>
    <dgm:cxn modelId="{5D1351B6-68D7-47CE-9124-A3605F19A39D}" type="presOf" srcId="{00D809B1-8D7E-4B1F-B425-F9D9369A0C72}" destId="{72609717-5E02-43D2-9ADB-C3D2B7475E75}" srcOrd="0" destOrd="0" presId="urn:microsoft.com/office/officeart/2005/8/layout/cycle5"/>
    <dgm:cxn modelId="{63A89305-ADD4-42B4-9CF5-1A78E96FB052}" type="presOf" srcId="{516A6723-6114-43CE-8F35-0794798E731E}" destId="{D8387B53-8B7A-48F9-8AF1-A33CD0334353}" srcOrd="0" destOrd="0" presId="urn:microsoft.com/office/officeart/2005/8/layout/cycle5"/>
    <dgm:cxn modelId="{EBF0C865-05E3-42E7-8003-A4FC3C70BE68}" type="presOf" srcId="{320C16AF-3C1A-4429-9517-FD37BB7C8634}" destId="{F331A45E-1F0E-41EC-8C33-D4EB23013798}" srcOrd="0" destOrd="0" presId="urn:microsoft.com/office/officeart/2005/8/layout/cycle5"/>
    <dgm:cxn modelId="{F7D33906-935A-418D-B129-A98ABDDD567D}" type="presParOf" srcId="{D8387B53-8B7A-48F9-8AF1-A33CD0334353}" destId="{8C9BAD69-2557-42E3-A238-AFA0D9A4352E}" srcOrd="0" destOrd="0" presId="urn:microsoft.com/office/officeart/2005/8/layout/cycle5"/>
    <dgm:cxn modelId="{5A6F56C3-E162-493C-B0B9-231E519F49A0}" type="presParOf" srcId="{D8387B53-8B7A-48F9-8AF1-A33CD0334353}" destId="{67EF0316-8B8E-4F66-BF64-D376A33E65F7}" srcOrd="1" destOrd="0" presId="urn:microsoft.com/office/officeart/2005/8/layout/cycle5"/>
    <dgm:cxn modelId="{242EAF68-F1BD-47C0-AFE5-A177B01AB0F6}" type="presParOf" srcId="{D8387B53-8B7A-48F9-8AF1-A33CD0334353}" destId="{99C132A6-CC45-45BD-A226-ED6906128B87}" srcOrd="2" destOrd="0" presId="urn:microsoft.com/office/officeart/2005/8/layout/cycle5"/>
    <dgm:cxn modelId="{E7F5FF8D-49EC-4866-8730-C4F2B8301E9D}" type="presParOf" srcId="{D8387B53-8B7A-48F9-8AF1-A33CD0334353}" destId="{72609717-5E02-43D2-9ADB-C3D2B7475E75}" srcOrd="3" destOrd="0" presId="urn:microsoft.com/office/officeart/2005/8/layout/cycle5"/>
    <dgm:cxn modelId="{B0536EAC-3454-4F92-B250-54C784D1FF3F}" type="presParOf" srcId="{D8387B53-8B7A-48F9-8AF1-A33CD0334353}" destId="{1ED53F48-2D0F-4026-8952-4EA9D9FD3C29}" srcOrd="4" destOrd="0" presId="urn:microsoft.com/office/officeart/2005/8/layout/cycle5"/>
    <dgm:cxn modelId="{972E8804-671C-4BE1-9874-0C583E712A71}" type="presParOf" srcId="{D8387B53-8B7A-48F9-8AF1-A33CD0334353}" destId="{F331A45E-1F0E-41EC-8C33-D4EB23013798}" srcOrd="5" destOrd="0" presId="urn:microsoft.com/office/officeart/2005/8/layout/cycle5"/>
    <dgm:cxn modelId="{22926A73-6948-46A3-86B6-6566C4A53D86}" type="presParOf" srcId="{D8387B53-8B7A-48F9-8AF1-A33CD0334353}" destId="{B8B65B6B-96DA-40FF-A389-5C91CA20CF13}" srcOrd="6" destOrd="0" presId="urn:microsoft.com/office/officeart/2005/8/layout/cycle5"/>
    <dgm:cxn modelId="{794F1DEC-7C61-4402-9549-3CF83E65CCDD}" type="presParOf" srcId="{D8387B53-8B7A-48F9-8AF1-A33CD0334353}" destId="{C66DFB95-2565-43A8-A0E4-658FCEA19ACB}" srcOrd="7" destOrd="0" presId="urn:microsoft.com/office/officeart/2005/8/layout/cycle5"/>
    <dgm:cxn modelId="{8A961E15-3801-43AB-ABD5-6483E16047E9}" type="presParOf" srcId="{D8387B53-8B7A-48F9-8AF1-A33CD0334353}" destId="{B4C74531-553E-4B2D-911B-D52EA20121E4}" srcOrd="8" destOrd="0" presId="urn:microsoft.com/office/officeart/2005/8/layout/cycle5"/>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42167D3-00CE-4137-8B36-1F0BB4BC344A}" type="doc">
      <dgm:prSet loTypeId="urn:microsoft.com/office/officeart/2005/8/layout/orgChart1" loCatId="hierarchy" qsTypeId="urn:microsoft.com/office/officeart/2005/8/quickstyle/3d5" qsCatId="3D" csTypeId="urn:microsoft.com/office/officeart/2005/8/colors/colorful4" csCatId="colorful" phldr="1"/>
      <dgm:spPr/>
      <dgm:t>
        <a:bodyPr/>
        <a:lstStyle/>
        <a:p>
          <a:endParaRPr lang="es-MX"/>
        </a:p>
      </dgm:t>
    </dgm:pt>
    <dgm:pt modelId="{1917298D-5197-4ED8-A4A7-AF03AD067CD1}">
      <dgm:prSet phldrT="[Texto]"/>
      <dgm:spPr/>
      <dgm:t>
        <a:bodyPr/>
        <a:lstStyle/>
        <a:p>
          <a:r>
            <a:rPr lang="es-MX" b="1" dirty="0" smtClean="0"/>
            <a:t>Realizar auditorías integrales de </a:t>
          </a:r>
          <a:r>
            <a:rPr lang="es-MX" b="1" dirty="0" err="1" smtClean="0"/>
            <a:t>SIPAC</a:t>
          </a:r>
          <a:endParaRPr lang="es-MX" b="1" dirty="0"/>
        </a:p>
      </dgm:t>
    </dgm:pt>
    <dgm:pt modelId="{EF34BF21-B4D2-4ABC-806F-8171047ECC9C}" type="parTrans" cxnId="{2ABCE20F-DAB2-4B48-87C3-470C397B2348}">
      <dgm:prSet/>
      <dgm:spPr/>
      <dgm:t>
        <a:bodyPr/>
        <a:lstStyle/>
        <a:p>
          <a:endParaRPr lang="es-MX"/>
        </a:p>
      </dgm:t>
    </dgm:pt>
    <dgm:pt modelId="{049B9BF9-16D9-4F6D-944F-3A160A16624B}" type="sibTrans" cxnId="{2ABCE20F-DAB2-4B48-87C3-470C397B2348}">
      <dgm:prSet/>
      <dgm:spPr/>
      <dgm:t>
        <a:bodyPr/>
        <a:lstStyle/>
        <a:p>
          <a:endParaRPr lang="es-MX"/>
        </a:p>
      </dgm:t>
    </dgm:pt>
    <dgm:pt modelId="{01C9E8AF-ACA4-476B-B309-536983421781}">
      <dgm:prSet phldrT="[Texto]"/>
      <dgm:spPr/>
      <dgm:t>
        <a:bodyPr/>
        <a:lstStyle/>
        <a:p>
          <a:r>
            <a:rPr lang="es-MX" dirty="0" smtClean="0"/>
            <a:t>Alcance SI = </a:t>
          </a:r>
          <a:r>
            <a:rPr lang="es-MX" b="1" dirty="0" smtClean="0"/>
            <a:t>33.3%</a:t>
          </a:r>
          <a:endParaRPr lang="es-MX" b="1" dirty="0"/>
        </a:p>
      </dgm:t>
    </dgm:pt>
    <dgm:pt modelId="{32B6C03C-D04C-4348-BAE4-180C2186371F}" type="parTrans" cxnId="{C20F0F46-2D76-46C5-92D9-8AD3532B8BDC}">
      <dgm:prSet/>
      <dgm:spPr/>
      <dgm:t>
        <a:bodyPr/>
        <a:lstStyle/>
        <a:p>
          <a:endParaRPr lang="es-MX"/>
        </a:p>
      </dgm:t>
    </dgm:pt>
    <dgm:pt modelId="{416E73C0-544F-4BC9-8CE4-12F5532AFF67}" type="sibTrans" cxnId="{C20F0F46-2D76-46C5-92D9-8AD3532B8BDC}">
      <dgm:prSet/>
      <dgm:spPr/>
      <dgm:t>
        <a:bodyPr/>
        <a:lstStyle/>
        <a:p>
          <a:endParaRPr lang="es-MX"/>
        </a:p>
      </dgm:t>
    </dgm:pt>
    <dgm:pt modelId="{CB2E8086-3055-4F65-8338-F731AF6E4AEC}">
      <dgm:prSet phldrT="[Texto]"/>
      <dgm:spPr/>
      <dgm:t>
        <a:bodyPr/>
        <a:lstStyle/>
        <a:p>
          <a:r>
            <a:rPr lang="es-MX" dirty="0" smtClean="0"/>
            <a:t>Alcance C = </a:t>
          </a:r>
          <a:r>
            <a:rPr lang="es-MX" b="1" dirty="0" smtClean="0"/>
            <a:t>33.3%</a:t>
          </a:r>
          <a:endParaRPr lang="es-MX" b="1" dirty="0"/>
        </a:p>
      </dgm:t>
    </dgm:pt>
    <dgm:pt modelId="{184F4794-FF62-4408-9128-9CE0ED742ADC}" type="parTrans" cxnId="{84FDEC16-41E5-4D29-BF33-AA1B3C5FB905}">
      <dgm:prSet/>
      <dgm:spPr/>
      <dgm:t>
        <a:bodyPr/>
        <a:lstStyle/>
        <a:p>
          <a:endParaRPr lang="es-MX"/>
        </a:p>
      </dgm:t>
    </dgm:pt>
    <dgm:pt modelId="{AF035C80-CA88-4A76-B14F-E241720AC223}" type="sibTrans" cxnId="{84FDEC16-41E5-4D29-BF33-AA1B3C5FB905}">
      <dgm:prSet/>
      <dgm:spPr/>
      <dgm:t>
        <a:bodyPr/>
        <a:lstStyle/>
        <a:p>
          <a:endParaRPr lang="es-MX"/>
        </a:p>
      </dgm:t>
    </dgm:pt>
    <dgm:pt modelId="{C1859E86-35A2-4653-9A3E-F89AB87E4A7E}">
      <dgm:prSet phldrT="[Texto]"/>
      <dgm:spPr/>
      <dgm:t>
        <a:bodyPr/>
        <a:lstStyle/>
        <a:p>
          <a:r>
            <a:rPr lang="es-MX" dirty="0" smtClean="0"/>
            <a:t>Alcance </a:t>
          </a:r>
          <a:r>
            <a:rPr lang="es-MX" dirty="0" err="1" smtClean="0"/>
            <a:t>PA</a:t>
          </a:r>
          <a:r>
            <a:rPr lang="es-MX" dirty="0" smtClean="0"/>
            <a:t> = </a:t>
          </a:r>
          <a:r>
            <a:rPr lang="es-MX" b="1" dirty="0" smtClean="0"/>
            <a:t>33.3%</a:t>
          </a:r>
          <a:endParaRPr lang="es-MX" b="1" dirty="0"/>
        </a:p>
      </dgm:t>
    </dgm:pt>
    <dgm:pt modelId="{F565BDE3-130C-4911-8E35-9E63296FC913}" type="parTrans" cxnId="{02B38291-E476-4187-94D0-2A229E2DF245}">
      <dgm:prSet/>
      <dgm:spPr/>
      <dgm:t>
        <a:bodyPr/>
        <a:lstStyle/>
        <a:p>
          <a:endParaRPr lang="es-MX"/>
        </a:p>
      </dgm:t>
    </dgm:pt>
    <dgm:pt modelId="{905FEA2C-0E59-4164-B157-3F71277E237E}" type="sibTrans" cxnId="{02B38291-E476-4187-94D0-2A229E2DF245}">
      <dgm:prSet/>
      <dgm:spPr/>
      <dgm:t>
        <a:bodyPr/>
        <a:lstStyle/>
        <a:p>
          <a:endParaRPr lang="es-MX"/>
        </a:p>
      </dgm:t>
    </dgm:pt>
    <dgm:pt modelId="{26DFE726-A1E2-4197-B10A-12A47171959A}" type="pres">
      <dgm:prSet presAssocID="{242167D3-00CE-4137-8B36-1F0BB4BC344A}" presName="hierChild1" presStyleCnt="0">
        <dgm:presLayoutVars>
          <dgm:orgChart val="1"/>
          <dgm:chPref val="1"/>
          <dgm:dir/>
          <dgm:animOne val="branch"/>
          <dgm:animLvl val="lvl"/>
          <dgm:resizeHandles/>
        </dgm:presLayoutVars>
      </dgm:prSet>
      <dgm:spPr/>
    </dgm:pt>
    <dgm:pt modelId="{BA704460-2C81-401F-915C-3D0E0E95A67D}" type="pres">
      <dgm:prSet presAssocID="{1917298D-5197-4ED8-A4A7-AF03AD067CD1}" presName="hierRoot1" presStyleCnt="0">
        <dgm:presLayoutVars>
          <dgm:hierBranch val="init"/>
        </dgm:presLayoutVars>
      </dgm:prSet>
      <dgm:spPr/>
    </dgm:pt>
    <dgm:pt modelId="{0E9564EC-FAE6-48F9-8FA9-21B639C45101}" type="pres">
      <dgm:prSet presAssocID="{1917298D-5197-4ED8-A4A7-AF03AD067CD1}" presName="rootComposite1" presStyleCnt="0"/>
      <dgm:spPr/>
    </dgm:pt>
    <dgm:pt modelId="{F534AC0B-C7CC-4651-A7B2-45A0ACEBD56E}" type="pres">
      <dgm:prSet presAssocID="{1917298D-5197-4ED8-A4A7-AF03AD067CD1}" presName="rootText1" presStyleLbl="node0" presStyleIdx="0" presStyleCnt="1">
        <dgm:presLayoutVars>
          <dgm:chPref val="3"/>
        </dgm:presLayoutVars>
      </dgm:prSet>
      <dgm:spPr/>
      <dgm:t>
        <a:bodyPr/>
        <a:lstStyle/>
        <a:p>
          <a:endParaRPr lang="es-MX"/>
        </a:p>
      </dgm:t>
    </dgm:pt>
    <dgm:pt modelId="{8C7CE29C-6736-46A7-972E-FA7A0AF8C0A5}" type="pres">
      <dgm:prSet presAssocID="{1917298D-5197-4ED8-A4A7-AF03AD067CD1}" presName="rootConnector1" presStyleLbl="node1" presStyleIdx="0" presStyleCnt="0"/>
      <dgm:spPr/>
    </dgm:pt>
    <dgm:pt modelId="{E8377A22-8571-40F0-96B2-EA007D460849}" type="pres">
      <dgm:prSet presAssocID="{1917298D-5197-4ED8-A4A7-AF03AD067CD1}" presName="hierChild2" presStyleCnt="0"/>
      <dgm:spPr/>
    </dgm:pt>
    <dgm:pt modelId="{BCC4D668-69D1-4691-8FA0-D2A197BC6E65}" type="pres">
      <dgm:prSet presAssocID="{32B6C03C-D04C-4348-BAE4-180C2186371F}" presName="Name37" presStyleLbl="parChTrans1D2" presStyleIdx="0" presStyleCnt="3"/>
      <dgm:spPr/>
    </dgm:pt>
    <dgm:pt modelId="{0C66B4F1-A9FF-4512-B886-7279E16A189B}" type="pres">
      <dgm:prSet presAssocID="{01C9E8AF-ACA4-476B-B309-536983421781}" presName="hierRoot2" presStyleCnt="0">
        <dgm:presLayoutVars>
          <dgm:hierBranch val="init"/>
        </dgm:presLayoutVars>
      </dgm:prSet>
      <dgm:spPr/>
    </dgm:pt>
    <dgm:pt modelId="{B87D4D26-447E-439C-8570-6E28412F630D}" type="pres">
      <dgm:prSet presAssocID="{01C9E8AF-ACA4-476B-B309-536983421781}" presName="rootComposite" presStyleCnt="0"/>
      <dgm:spPr/>
    </dgm:pt>
    <dgm:pt modelId="{F1172FE3-58D5-452A-BA77-90987379F486}" type="pres">
      <dgm:prSet presAssocID="{01C9E8AF-ACA4-476B-B309-536983421781}" presName="rootText" presStyleLbl="node2" presStyleIdx="0" presStyleCnt="3">
        <dgm:presLayoutVars>
          <dgm:chPref val="3"/>
        </dgm:presLayoutVars>
      </dgm:prSet>
      <dgm:spPr/>
      <dgm:t>
        <a:bodyPr/>
        <a:lstStyle/>
        <a:p>
          <a:endParaRPr lang="es-MX"/>
        </a:p>
      </dgm:t>
    </dgm:pt>
    <dgm:pt modelId="{F9083C45-FA68-4AC3-899D-CA0F9D0D0145}" type="pres">
      <dgm:prSet presAssocID="{01C9E8AF-ACA4-476B-B309-536983421781}" presName="rootConnector" presStyleLbl="node2" presStyleIdx="0" presStyleCnt="3"/>
      <dgm:spPr/>
    </dgm:pt>
    <dgm:pt modelId="{62514113-3C4D-48E0-AC33-65980AEF61ED}" type="pres">
      <dgm:prSet presAssocID="{01C9E8AF-ACA4-476B-B309-536983421781}" presName="hierChild4" presStyleCnt="0"/>
      <dgm:spPr/>
    </dgm:pt>
    <dgm:pt modelId="{74277632-E079-45E3-B252-FA1A5702D56E}" type="pres">
      <dgm:prSet presAssocID="{01C9E8AF-ACA4-476B-B309-536983421781}" presName="hierChild5" presStyleCnt="0"/>
      <dgm:spPr/>
    </dgm:pt>
    <dgm:pt modelId="{A8F9A8FF-6AFB-4D73-A95C-5ED0E1EDB395}" type="pres">
      <dgm:prSet presAssocID="{F565BDE3-130C-4911-8E35-9E63296FC913}" presName="Name37" presStyleLbl="parChTrans1D2" presStyleIdx="1" presStyleCnt="3"/>
      <dgm:spPr/>
    </dgm:pt>
    <dgm:pt modelId="{30010091-CC3D-4044-89FF-5BC91C3CE256}" type="pres">
      <dgm:prSet presAssocID="{C1859E86-35A2-4653-9A3E-F89AB87E4A7E}" presName="hierRoot2" presStyleCnt="0">
        <dgm:presLayoutVars>
          <dgm:hierBranch val="init"/>
        </dgm:presLayoutVars>
      </dgm:prSet>
      <dgm:spPr/>
    </dgm:pt>
    <dgm:pt modelId="{FA79DF1F-87AA-43C3-BBDC-BA641E5946B1}" type="pres">
      <dgm:prSet presAssocID="{C1859E86-35A2-4653-9A3E-F89AB87E4A7E}" presName="rootComposite" presStyleCnt="0"/>
      <dgm:spPr/>
    </dgm:pt>
    <dgm:pt modelId="{5CA8CAC8-AB9B-4D27-B878-45E3E9F7715A}" type="pres">
      <dgm:prSet presAssocID="{C1859E86-35A2-4653-9A3E-F89AB87E4A7E}" presName="rootText" presStyleLbl="node2" presStyleIdx="1" presStyleCnt="3">
        <dgm:presLayoutVars>
          <dgm:chPref val="3"/>
        </dgm:presLayoutVars>
      </dgm:prSet>
      <dgm:spPr/>
      <dgm:t>
        <a:bodyPr/>
        <a:lstStyle/>
        <a:p>
          <a:endParaRPr lang="es-MX"/>
        </a:p>
      </dgm:t>
    </dgm:pt>
    <dgm:pt modelId="{4117F0A9-85BB-4EA9-8AC3-DB2EE01D4FD2}" type="pres">
      <dgm:prSet presAssocID="{C1859E86-35A2-4653-9A3E-F89AB87E4A7E}" presName="rootConnector" presStyleLbl="node2" presStyleIdx="1" presStyleCnt="3"/>
      <dgm:spPr/>
    </dgm:pt>
    <dgm:pt modelId="{A9623D66-39E5-4506-8C4B-D48CCBBA26DC}" type="pres">
      <dgm:prSet presAssocID="{C1859E86-35A2-4653-9A3E-F89AB87E4A7E}" presName="hierChild4" presStyleCnt="0"/>
      <dgm:spPr/>
    </dgm:pt>
    <dgm:pt modelId="{A2FE1F86-329A-4D84-8C1E-6B626567C0F4}" type="pres">
      <dgm:prSet presAssocID="{C1859E86-35A2-4653-9A3E-F89AB87E4A7E}" presName="hierChild5" presStyleCnt="0"/>
      <dgm:spPr/>
    </dgm:pt>
    <dgm:pt modelId="{1BA2CB2F-D464-4822-A570-43485F4063B8}" type="pres">
      <dgm:prSet presAssocID="{184F4794-FF62-4408-9128-9CE0ED742ADC}" presName="Name37" presStyleLbl="parChTrans1D2" presStyleIdx="2" presStyleCnt="3"/>
      <dgm:spPr/>
    </dgm:pt>
    <dgm:pt modelId="{E83EB688-31C0-431B-9598-157E70698717}" type="pres">
      <dgm:prSet presAssocID="{CB2E8086-3055-4F65-8338-F731AF6E4AEC}" presName="hierRoot2" presStyleCnt="0">
        <dgm:presLayoutVars>
          <dgm:hierBranch val="init"/>
        </dgm:presLayoutVars>
      </dgm:prSet>
      <dgm:spPr/>
    </dgm:pt>
    <dgm:pt modelId="{34069DB2-9F04-4486-A9D8-2A7BAD4BB193}" type="pres">
      <dgm:prSet presAssocID="{CB2E8086-3055-4F65-8338-F731AF6E4AEC}" presName="rootComposite" presStyleCnt="0"/>
      <dgm:spPr/>
    </dgm:pt>
    <dgm:pt modelId="{9120118A-49C6-4897-B7D1-BAF4876FF3C8}" type="pres">
      <dgm:prSet presAssocID="{CB2E8086-3055-4F65-8338-F731AF6E4AEC}" presName="rootText" presStyleLbl="node2" presStyleIdx="2" presStyleCnt="3">
        <dgm:presLayoutVars>
          <dgm:chPref val="3"/>
        </dgm:presLayoutVars>
      </dgm:prSet>
      <dgm:spPr/>
    </dgm:pt>
    <dgm:pt modelId="{A3A6A50F-7907-47D7-B70B-2C0A25934587}" type="pres">
      <dgm:prSet presAssocID="{CB2E8086-3055-4F65-8338-F731AF6E4AEC}" presName="rootConnector" presStyleLbl="node2" presStyleIdx="2" presStyleCnt="3"/>
      <dgm:spPr/>
    </dgm:pt>
    <dgm:pt modelId="{9636B634-F3B1-4F6D-83F3-C927AB708CF9}" type="pres">
      <dgm:prSet presAssocID="{CB2E8086-3055-4F65-8338-F731AF6E4AEC}" presName="hierChild4" presStyleCnt="0"/>
      <dgm:spPr/>
    </dgm:pt>
    <dgm:pt modelId="{D43745BD-57C9-48DC-B0A2-37D14E4C2650}" type="pres">
      <dgm:prSet presAssocID="{CB2E8086-3055-4F65-8338-F731AF6E4AEC}" presName="hierChild5" presStyleCnt="0"/>
      <dgm:spPr/>
    </dgm:pt>
    <dgm:pt modelId="{6FDAA151-5B05-4186-BAF4-94F4558D6180}" type="pres">
      <dgm:prSet presAssocID="{1917298D-5197-4ED8-A4A7-AF03AD067CD1}" presName="hierChild3" presStyleCnt="0"/>
      <dgm:spPr/>
    </dgm:pt>
  </dgm:ptLst>
  <dgm:cxnLst>
    <dgm:cxn modelId="{5F400721-7783-418C-9D92-8219D84AC8ED}" type="presOf" srcId="{32B6C03C-D04C-4348-BAE4-180C2186371F}" destId="{BCC4D668-69D1-4691-8FA0-D2A197BC6E65}" srcOrd="0" destOrd="0" presId="urn:microsoft.com/office/officeart/2005/8/layout/orgChart1"/>
    <dgm:cxn modelId="{DEB1D057-AEE5-4961-A32D-EB9616319768}" type="presOf" srcId="{01C9E8AF-ACA4-476B-B309-536983421781}" destId="{F1172FE3-58D5-452A-BA77-90987379F486}" srcOrd="0" destOrd="0" presId="urn:microsoft.com/office/officeart/2005/8/layout/orgChart1"/>
    <dgm:cxn modelId="{21B17EF1-DBA3-41F6-81C2-6703E933C10D}" type="presOf" srcId="{C1859E86-35A2-4653-9A3E-F89AB87E4A7E}" destId="{5CA8CAC8-AB9B-4D27-B878-45E3E9F7715A}" srcOrd="0" destOrd="0" presId="urn:microsoft.com/office/officeart/2005/8/layout/orgChart1"/>
    <dgm:cxn modelId="{C20F0F46-2D76-46C5-92D9-8AD3532B8BDC}" srcId="{1917298D-5197-4ED8-A4A7-AF03AD067CD1}" destId="{01C9E8AF-ACA4-476B-B309-536983421781}" srcOrd="0" destOrd="0" parTransId="{32B6C03C-D04C-4348-BAE4-180C2186371F}" sibTransId="{416E73C0-544F-4BC9-8CE4-12F5532AFF67}"/>
    <dgm:cxn modelId="{A4665E96-1481-44AC-BAE8-E3F398884279}" type="presOf" srcId="{CB2E8086-3055-4F65-8338-F731AF6E4AEC}" destId="{A3A6A50F-7907-47D7-B70B-2C0A25934587}" srcOrd="1" destOrd="0" presId="urn:microsoft.com/office/officeart/2005/8/layout/orgChart1"/>
    <dgm:cxn modelId="{2ABCE20F-DAB2-4B48-87C3-470C397B2348}" srcId="{242167D3-00CE-4137-8B36-1F0BB4BC344A}" destId="{1917298D-5197-4ED8-A4A7-AF03AD067CD1}" srcOrd="0" destOrd="0" parTransId="{EF34BF21-B4D2-4ABC-806F-8171047ECC9C}" sibTransId="{049B9BF9-16D9-4F6D-944F-3A160A16624B}"/>
    <dgm:cxn modelId="{0578E387-A835-4133-9C3C-0A8FF993242B}" type="presOf" srcId="{F565BDE3-130C-4911-8E35-9E63296FC913}" destId="{A8F9A8FF-6AFB-4D73-A95C-5ED0E1EDB395}" srcOrd="0" destOrd="0" presId="urn:microsoft.com/office/officeart/2005/8/layout/orgChart1"/>
    <dgm:cxn modelId="{B429FC0B-36AD-45FB-AF23-390FE24514B0}" type="presOf" srcId="{01C9E8AF-ACA4-476B-B309-536983421781}" destId="{F9083C45-FA68-4AC3-899D-CA0F9D0D0145}" srcOrd="1" destOrd="0" presId="urn:microsoft.com/office/officeart/2005/8/layout/orgChart1"/>
    <dgm:cxn modelId="{B117D240-49AD-48FA-9524-E0F558850E4B}" type="presOf" srcId="{C1859E86-35A2-4653-9A3E-F89AB87E4A7E}" destId="{4117F0A9-85BB-4EA9-8AC3-DB2EE01D4FD2}" srcOrd="1" destOrd="0" presId="urn:microsoft.com/office/officeart/2005/8/layout/orgChart1"/>
    <dgm:cxn modelId="{681A6C57-2079-4926-9B38-A96F2D3FF192}" type="presOf" srcId="{242167D3-00CE-4137-8B36-1F0BB4BC344A}" destId="{26DFE726-A1E2-4197-B10A-12A47171959A}" srcOrd="0" destOrd="0" presId="urn:microsoft.com/office/officeart/2005/8/layout/orgChart1"/>
    <dgm:cxn modelId="{148CE2BA-ACB2-4BE6-AA5C-1C101069954A}" type="presOf" srcId="{1917298D-5197-4ED8-A4A7-AF03AD067CD1}" destId="{8C7CE29C-6736-46A7-972E-FA7A0AF8C0A5}" srcOrd="1" destOrd="0" presId="urn:microsoft.com/office/officeart/2005/8/layout/orgChart1"/>
    <dgm:cxn modelId="{84FDEC16-41E5-4D29-BF33-AA1B3C5FB905}" srcId="{1917298D-5197-4ED8-A4A7-AF03AD067CD1}" destId="{CB2E8086-3055-4F65-8338-F731AF6E4AEC}" srcOrd="2" destOrd="0" parTransId="{184F4794-FF62-4408-9128-9CE0ED742ADC}" sibTransId="{AF035C80-CA88-4A76-B14F-E241720AC223}"/>
    <dgm:cxn modelId="{56B588B2-D5A9-4CA6-8F8A-4231013355AF}" type="presOf" srcId="{184F4794-FF62-4408-9128-9CE0ED742ADC}" destId="{1BA2CB2F-D464-4822-A570-43485F4063B8}" srcOrd="0" destOrd="0" presId="urn:microsoft.com/office/officeart/2005/8/layout/orgChart1"/>
    <dgm:cxn modelId="{EEF7903A-5E1F-4D70-BEB9-E6BBAC1FBFED}" type="presOf" srcId="{CB2E8086-3055-4F65-8338-F731AF6E4AEC}" destId="{9120118A-49C6-4897-B7D1-BAF4876FF3C8}" srcOrd="0" destOrd="0" presId="urn:microsoft.com/office/officeart/2005/8/layout/orgChart1"/>
    <dgm:cxn modelId="{3549BDDB-1E46-4E44-96ED-E436C7649EFC}" type="presOf" srcId="{1917298D-5197-4ED8-A4A7-AF03AD067CD1}" destId="{F534AC0B-C7CC-4651-A7B2-45A0ACEBD56E}" srcOrd="0" destOrd="0" presId="urn:microsoft.com/office/officeart/2005/8/layout/orgChart1"/>
    <dgm:cxn modelId="{02B38291-E476-4187-94D0-2A229E2DF245}" srcId="{1917298D-5197-4ED8-A4A7-AF03AD067CD1}" destId="{C1859E86-35A2-4653-9A3E-F89AB87E4A7E}" srcOrd="1" destOrd="0" parTransId="{F565BDE3-130C-4911-8E35-9E63296FC913}" sibTransId="{905FEA2C-0E59-4164-B157-3F71277E237E}"/>
    <dgm:cxn modelId="{744F6363-EE6B-4CEA-93D0-E1BA8A673F12}" type="presParOf" srcId="{26DFE726-A1E2-4197-B10A-12A47171959A}" destId="{BA704460-2C81-401F-915C-3D0E0E95A67D}" srcOrd="0" destOrd="0" presId="urn:microsoft.com/office/officeart/2005/8/layout/orgChart1"/>
    <dgm:cxn modelId="{B1C15A07-2716-4703-BD7B-7ADBA096D055}" type="presParOf" srcId="{BA704460-2C81-401F-915C-3D0E0E95A67D}" destId="{0E9564EC-FAE6-48F9-8FA9-21B639C45101}" srcOrd="0" destOrd="0" presId="urn:microsoft.com/office/officeart/2005/8/layout/orgChart1"/>
    <dgm:cxn modelId="{473C9FB8-45B5-4E64-8B24-97C733857DB1}" type="presParOf" srcId="{0E9564EC-FAE6-48F9-8FA9-21B639C45101}" destId="{F534AC0B-C7CC-4651-A7B2-45A0ACEBD56E}" srcOrd="0" destOrd="0" presId="urn:microsoft.com/office/officeart/2005/8/layout/orgChart1"/>
    <dgm:cxn modelId="{BF7CE373-61DF-47A1-B121-1BA436CD661D}" type="presParOf" srcId="{0E9564EC-FAE6-48F9-8FA9-21B639C45101}" destId="{8C7CE29C-6736-46A7-972E-FA7A0AF8C0A5}" srcOrd="1" destOrd="0" presId="urn:microsoft.com/office/officeart/2005/8/layout/orgChart1"/>
    <dgm:cxn modelId="{71BAA1C6-321C-4E81-B635-1963CD850056}" type="presParOf" srcId="{BA704460-2C81-401F-915C-3D0E0E95A67D}" destId="{E8377A22-8571-40F0-96B2-EA007D460849}" srcOrd="1" destOrd="0" presId="urn:microsoft.com/office/officeart/2005/8/layout/orgChart1"/>
    <dgm:cxn modelId="{4364B292-F3B9-422D-B91A-B2A43894C49E}" type="presParOf" srcId="{E8377A22-8571-40F0-96B2-EA007D460849}" destId="{BCC4D668-69D1-4691-8FA0-D2A197BC6E65}" srcOrd="0" destOrd="0" presId="urn:microsoft.com/office/officeart/2005/8/layout/orgChart1"/>
    <dgm:cxn modelId="{D5E7EFBA-40E6-4559-9453-4D697EB19F6A}" type="presParOf" srcId="{E8377A22-8571-40F0-96B2-EA007D460849}" destId="{0C66B4F1-A9FF-4512-B886-7279E16A189B}" srcOrd="1" destOrd="0" presId="urn:microsoft.com/office/officeart/2005/8/layout/orgChart1"/>
    <dgm:cxn modelId="{D364A874-5F4F-49E5-AB07-B6A067E81E27}" type="presParOf" srcId="{0C66B4F1-A9FF-4512-B886-7279E16A189B}" destId="{B87D4D26-447E-439C-8570-6E28412F630D}" srcOrd="0" destOrd="0" presId="urn:microsoft.com/office/officeart/2005/8/layout/orgChart1"/>
    <dgm:cxn modelId="{A165E6F6-1CB0-4C03-BFFF-B97DB51DE178}" type="presParOf" srcId="{B87D4D26-447E-439C-8570-6E28412F630D}" destId="{F1172FE3-58D5-452A-BA77-90987379F486}" srcOrd="0" destOrd="0" presId="urn:microsoft.com/office/officeart/2005/8/layout/orgChart1"/>
    <dgm:cxn modelId="{327E36F9-7F90-40B9-8B4C-B6C9A7A5A2CB}" type="presParOf" srcId="{B87D4D26-447E-439C-8570-6E28412F630D}" destId="{F9083C45-FA68-4AC3-899D-CA0F9D0D0145}" srcOrd="1" destOrd="0" presId="urn:microsoft.com/office/officeart/2005/8/layout/orgChart1"/>
    <dgm:cxn modelId="{2D5BDA6E-9310-4914-83FB-C25AEE7F58BF}" type="presParOf" srcId="{0C66B4F1-A9FF-4512-B886-7279E16A189B}" destId="{62514113-3C4D-48E0-AC33-65980AEF61ED}" srcOrd="1" destOrd="0" presId="urn:microsoft.com/office/officeart/2005/8/layout/orgChart1"/>
    <dgm:cxn modelId="{924E1802-31D3-4A87-B979-3D1FB8F51CBD}" type="presParOf" srcId="{0C66B4F1-A9FF-4512-B886-7279E16A189B}" destId="{74277632-E079-45E3-B252-FA1A5702D56E}" srcOrd="2" destOrd="0" presId="urn:microsoft.com/office/officeart/2005/8/layout/orgChart1"/>
    <dgm:cxn modelId="{FAE1EF74-B877-4A8A-A80F-FA949DDA47CE}" type="presParOf" srcId="{E8377A22-8571-40F0-96B2-EA007D460849}" destId="{A8F9A8FF-6AFB-4D73-A95C-5ED0E1EDB395}" srcOrd="2" destOrd="0" presId="urn:microsoft.com/office/officeart/2005/8/layout/orgChart1"/>
    <dgm:cxn modelId="{25D5D366-EC7F-42DC-8942-B89116D51E8F}" type="presParOf" srcId="{E8377A22-8571-40F0-96B2-EA007D460849}" destId="{30010091-CC3D-4044-89FF-5BC91C3CE256}" srcOrd="3" destOrd="0" presId="urn:microsoft.com/office/officeart/2005/8/layout/orgChart1"/>
    <dgm:cxn modelId="{50B17D57-BA83-4009-A488-C08655D7D77E}" type="presParOf" srcId="{30010091-CC3D-4044-89FF-5BC91C3CE256}" destId="{FA79DF1F-87AA-43C3-BBDC-BA641E5946B1}" srcOrd="0" destOrd="0" presId="urn:microsoft.com/office/officeart/2005/8/layout/orgChart1"/>
    <dgm:cxn modelId="{EFA97AB0-C119-49FC-A394-0D94A51B1082}" type="presParOf" srcId="{FA79DF1F-87AA-43C3-BBDC-BA641E5946B1}" destId="{5CA8CAC8-AB9B-4D27-B878-45E3E9F7715A}" srcOrd="0" destOrd="0" presId="urn:microsoft.com/office/officeart/2005/8/layout/orgChart1"/>
    <dgm:cxn modelId="{936E7236-F952-47C3-A42E-1086ADF61281}" type="presParOf" srcId="{FA79DF1F-87AA-43C3-BBDC-BA641E5946B1}" destId="{4117F0A9-85BB-4EA9-8AC3-DB2EE01D4FD2}" srcOrd="1" destOrd="0" presId="urn:microsoft.com/office/officeart/2005/8/layout/orgChart1"/>
    <dgm:cxn modelId="{69E6A4B5-80C2-4758-9FC8-7AC26A9CE8AE}" type="presParOf" srcId="{30010091-CC3D-4044-89FF-5BC91C3CE256}" destId="{A9623D66-39E5-4506-8C4B-D48CCBBA26DC}" srcOrd="1" destOrd="0" presId="urn:microsoft.com/office/officeart/2005/8/layout/orgChart1"/>
    <dgm:cxn modelId="{1423BEF9-DA32-4395-805D-50FBA7586133}" type="presParOf" srcId="{30010091-CC3D-4044-89FF-5BC91C3CE256}" destId="{A2FE1F86-329A-4D84-8C1E-6B626567C0F4}" srcOrd="2" destOrd="0" presId="urn:microsoft.com/office/officeart/2005/8/layout/orgChart1"/>
    <dgm:cxn modelId="{BD2018D3-1566-472B-9280-214CBA81946C}" type="presParOf" srcId="{E8377A22-8571-40F0-96B2-EA007D460849}" destId="{1BA2CB2F-D464-4822-A570-43485F4063B8}" srcOrd="4" destOrd="0" presId="urn:microsoft.com/office/officeart/2005/8/layout/orgChart1"/>
    <dgm:cxn modelId="{6B30F3C9-A252-4EAD-9E00-314E480E1AEC}" type="presParOf" srcId="{E8377A22-8571-40F0-96B2-EA007D460849}" destId="{E83EB688-31C0-431B-9598-157E70698717}" srcOrd="5" destOrd="0" presId="urn:microsoft.com/office/officeart/2005/8/layout/orgChart1"/>
    <dgm:cxn modelId="{3AFEBC64-C07F-4704-A3E7-12B61B55FDCA}" type="presParOf" srcId="{E83EB688-31C0-431B-9598-157E70698717}" destId="{34069DB2-9F04-4486-A9D8-2A7BAD4BB193}" srcOrd="0" destOrd="0" presId="urn:microsoft.com/office/officeart/2005/8/layout/orgChart1"/>
    <dgm:cxn modelId="{2FD9D34F-A1D9-4595-9CB7-A452D65366F0}" type="presParOf" srcId="{34069DB2-9F04-4486-A9D8-2A7BAD4BB193}" destId="{9120118A-49C6-4897-B7D1-BAF4876FF3C8}" srcOrd="0" destOrd="0" presId="urn:microsoft.com/office/officeart/2005/8/layout/orgChart1"/>
    <dgm:cxn modelId="{EDDE2D4A-C5E3-4770-AE54-286FD3BFBAAE}" type="presParOf" srcId="{34069DB2-9F04-4486-A9D8-2A7BAD4BB193}" destId="{A3A6A50F-7907-47D7-B70B-2C0A25934587}" srcOrd="1" destOrd="0" presId="urn:microsoft.com/office/officeart/2005/8/layout/orgChart1"/>
    <dgm:cxn modelId="{3F06E697-3881-4035-BC7A-6A34F4CB68B8}" type="presParOf" srcId="{E83EB688-31C0-431B-9598-157E70698717}" destId="{9636B634-F3B1-4F6D-83F3-C927AB708CF9}" srcOrd="1" destOrd="0" presId="urn:microsoft.com/office/officeart/2005/8/layout/orgChart1"/>
    <dgm:cxn modelId="{3176C261-82C0-4FCC-886F-0E352ACF75B4}" type="presParOf" srcId="{E83EB688-31C0-431B-9598-157E70698717}" destId="{D43745BD-57C9-48DC-B0A2-37D14E4C2650}" srcOrd="2" destOrd="0" presId="urn:microsoft.com/office/officeart/2005/8/layout/orgChart1"/>
    <dgm:cxn modelId="{1162F0E9-6F58-41BF-BB54-24836F5AB177}" type="presParOf" srcId="{BA704460-2C81-401F-915C-3D0E0E95A67D}" destId="{6FDAA151-5B05-4186-BAF4-94F4558D6180}" srcOrd="2" destOrd="0" presId="urn:microsoft.com/office/officeart/2005/8/layout/orgChar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42167D3-00CE-4137-8B36-1F0BB4BC344A}" type="doc">
      <dgm:prSet loTypeId="urn:microsoft.com/office/officeart/2005/8/layout/orgChart1" loCatId="hierarchy" qsTypeId="urn:microsoft.com/office/officeart/2005/8/quickstyle/3d5" qsCatId="3D" csTypeId="urn:microsoft.com/office/officeart/2005/8/colors/colorful4" csCatId="colorful" phldr="1"/>
      <dgm:spPr/>
      <dgm:t>
        <a:bodyPr/>
        <a:lstStyle/>
        <a:p>
          <a:endParaRPr lang="es-MX"/>
        </a:p>
      </dgm:t>
    </dgm:pt>
    <dgm:pt modelId="{1917298D-5197-4ED8-A4A7-AF03AD067CD1}">
      <dgm:prSet phldrT="[Texto]"/>
      <dgm:spPr/>
      <dgm:t>
        <a:bodyPr/>
        <a:lstStyle/>
        <a:p>
          <a:r>
            <a:rPr lang="es-MX" b="1" dirty="0" smtClean="0"/>
            <a:t>Realizar auditorías con en un lapso no mayor de 15 días a partir de la fecha programada</a:t>
          </a:r>
          <a:endParaRPr lang="es-MX" b="1" dirty="0"/>
        </a:p>
      </dgm:t>
    </dgm:pt>
    <dgm:pt modelId="{EF34BF21-B4D2-4ABC-806F-8171047ECC9C}" type="parTrans" cxnId="{2ABCE20F-DAB2-4B48-87C3-470C397B2348}">
      <dgm:prSet/>
      <dgm:spPr/>
      <dgm:t>
        <a:bodyPr/>
        <a:lstStyle/>
        <a:p>
          <a:endParaRPr lang="es-MX"/>
        </a:p>
      </dgm:t>
    </dgm:pt>
    <dgm:pt modelId="{049B9BF9-16D9-4F6D-944F-3A160A16624B}" type="sibTrans" cxnId="{2ABCE20F-DAB2-4B48-87C3-470C397B2348}">
      <dgm:prSet/>
      <dgm:spPr/>
      <dgm:t>
        <a:bodyPr/>
        <a:lstStyle/>
        <a:p>
          <a:endParaRPr lang="es-MX"/>
        </a:p>
      </dgm:t>
    </dgm:pt>
    <dgm:pt modelId="{01C9E8AF-ACA4-476B-B309-536983421781}">
      <dgm:prSet phldrT="[Texto]"/>
      <dgm:spPr/>
      <dgm:t>
        <a:bodyPr/>
        <a:lstStyle/>
        <a:p>
          <a:r>
            <a:rPr lang="es-MX" b="1" dirty="0" smtClean="0"/>
            <a:t>META SOBRESALIENTE</a:t>
          </a:r>
          <a:r>
            <a:rPr lang="es-MX" dirty="0" smtClean="0"/>
            <a:t> La auditoría se realiza en la fecha programada</a:t>
          </a:r>
          <a:endParaRPr lang="es-MX" b="1" dirty="0"/>
        </a:p>
      </dgm:t>
    </dgm:pt>
    <dgm:pt modelId="{32B6C03C-D04C-4348-BAE4-180C2186371F}" type="parTrans" cxnId="{C20F0F46-2D76-46C5-92D9-8AD3532B8BDC}">
      <dgm:prSet/>
      <dgm:spPr/>
      <dgm:t>
        <a:bodyPr/>
        <a:lstStyle/>
        <a:p>
          <a:endParaRPr lang="es-MX"/>
        </a:p>
      </dgm:t>
    </dgm:pt>
    <dgm:pt modelId="{416E73C0-544F-4BC9-8CE4-12F5532AFF67}" type="sibTrans" cxnId="{C20F0F46-2D76-46C5-92D9-8AD3532B8BDC}">
      <dgm:prSet/>
      <dgm:spPr/>
      <dgm:t>
        <a:bodyPr/>
        <a:lstStyle/>
        <a:p>
          <a:endParaRPr lang="es-MX"/>
        </a:p>
      </dgm:t>
    </dgm:pt>
    <dgm:pt modelId="{CB2E8086-3055-4F65-8338-F731AF6E4AEC}">
      <dgm:prSet phldrT="[Texto]"/>
      <dgm:spPr/>
      <dgm:t>
        <a:bodyPr/>
        <a:lstStyle/>
        <a:p>
          <a:r>
            <a:rPr lang="es-MX" b="1" dirty="0" smtClean="0"/>
            <a:t>META MÍNIMA                 </a:t>
          </a:r>
          <a:r>
            <a:rPr lang="es-MX" dirty="0" smtClean="0"/>
            <a:t>La auditoría se realiza entre 6 y 15 días después de la fecha programada</a:t>
          </a:r>
          <a:endParaRPr lang="es-MX" b="1" dirty="0"/>
        </a:p>
      </dgm:t>
    </dgm:pt>
    <dgm:pt modelId="{184F4794-FF62-4408-9128-9CE0ED742ADC}" type="parTrans" cxnId="{84FDEC16-41E5-4D29-BF33-AA1B3C5FB905}">
      <dgm:prSet/>
      <dgm:spPr/>
      <dgm:t>
        <a:bodyPr/>
        <a:lstStyle/>
        <a:p>
          <a:endParaRPr lang="es-MX"/>
        </a:p>
      </dgm:t>
    </dgm:pt>
    <dgm:pt modelId="{AF035C80-CA88-4A76-B14F-E241720AC223}" type="sibTrans" cxnId="{84FDEC16-41E5-4D29-BF33-AA1B3C5FB905}">
      <dgm:prSet/>
      <dgm:spPr/>
      <dgm:t>
        <a:bodyPr/>
        <a:lstStyle/>
        <a:p>
          <a:endParaRPr lang="es-MX"/>
        </a:p>
      </dgm:t>
    </dgm:pt>
    <dgm:pt modelId="{C1859E86-35A2-4653-9A3E-F89AB87E4A7E}">
      <dgm:prSet phldrT="[Texto]"/>
      <dgm:spPr/>
      <dgm:t>
        <a:bodyPr/>
        <a:lstStyle/>
        <a:p>
          <a:r>
            <a:rPr lang="es-MX" b="1" dirty="0" smtClean="0"/>
            <a:t>META SATISFACTORIA</a:t>
          </a:r>
          <a:r>
            <a:rPr lang="es-MX" dirty="0" smtClean="0"/>
            <a:t>       La auditoría se realiza a más tardar 5 días después de la fecha programada</a:t>
          </a:r>
          <a:endParaRPr lang="es-MX" b="1" dirty="0"/>
        </a:p>
      </dgm:t>
    </dgm:pt>
    <dgm:pt modelId="{F565BDE3-130C-4911-8E35-9E63296FC913}" type="parTrans" cxnId="{02B38291-E476-4187-94D0-2A229E2DF245}">
      <dgm:prSet/>
      <dgm:spPr/>
      <dgm:t>
        <a:bodyPr/>
        <a:lstStyle/>
        <a:p>
          <a:endParaRPr lang="es-MX"/>
        </a:p>
      </dgm:t>
    </dgm:pt>
    <dgm:pt modelId="{905FEA2C-0E59-4164-B157-3F71277E237E}" type="sibTrans" cxnId="{02B38291-E476-4187-94D0-2A229E2DF245}">
      <dgm:prSet/>
      <dgm:spPr/>
      <dgm:t>
        <a:bodyPr/>
        <a:lstStyle/>
        <a:p>
          <a:endParaRPr lang="es-MX"/>
        </a:p>
      </dgm:t>
    </dgm:pt>
    <dgm:pt modelId="{26DFE726-A1E2-4197-B10A-12A47171959A}" type="pres">
      <dgm:prSet presAssocID="{242167D3-00CE-4137-8B36-1F0BB4BC344A}" presName="hierChild1" presStyleCnt="0">
        <dgm:presLayoutVars>
          <dgm:orgChart val="1"/>
          <dgm:chPref val="1"/>
          <dgm:dir/>
          <dgm:animOne val="branch"/>
          <dgm:animLvl val="lvl"/>
          <dgm:resizeHandles/>
        </dgm:presLayoutVars>
      </dgm:prSet>
      <dgm:spPr/>
    </dgm:pt>
    <dgm:pt modelId="{BA704460-2C81-401F-915C-3D0E0E95A67D}" type="pres">
      <dgm:prSet presAssocID="{1917298D-5197-4ED8-A4A7-AF03AD067CD1}" presName="hierRoot1" presStyleCnt="0">
        <dgm:presLayoutVars>
          <dgm:hierBranch val="init"/>
        </dgm:presLayoutVars>
      </dgm:prSet>
      <dgm:spPr/>
    </dgm:pt>
    <dgm:pt modelId="{0E9564EC-FAE6-48F9-8FA9-21B639C45101}" type="pres">
      <dgm:prSet presAssocID="{1917298D-5197-4ED8-A4A7-AF03AD067CD1}" presName="rootComposite1" presStyleCnt="0"/>
      <dgm:spPr/>
    </dgm:pt>
    <dgm:pt modelId="{F534AC0B-C7CC-4651-A7B2-45A0ACEBD56E}" type="pres">
      <dgm:prSet presAssocID="{1917298D-5197-4ED8-A4A7-AF03AD067CD1}" presName="rootText1" presStyleLbl="node0" presStyleIdx="0" presStyleCnt="1" custLinFactNeighborX="-472" custLinFactNeighborY="3541">
        <dgm:presLayoutVars>
          <dgm:chPref val="3"/>
        </dgm:presLayoutVars>
      </dgm:prSet>
      <dgm:spPr/>
      <dgm:t>
        <a:bodyPr/>
        <a:lstStyle/>
        <a:p>
          <a:endParaRPr lang="es-MX"/>
        </a:p>
      </dgm:t>
    </dgm:pt>
    <dgm:pt modelId="{8C7CE29C-6736-46A7-972E-FA7A0AF8C0A5}" type="pres">
      <dgm:prSet presAssocID="{1917298D-5197-4ED8-A4A7-AF03AD067CD1}" presName="rootConnector1" presStyleLbl="node1" presStyleIdx="0" presStyleCnt="0"/>
      <dgm:spPr/>
    </dgm:pt>
    <dgm:pt modelId="{E8377A22-8571-40F0-96B2-EA007D460849}" type="pres">
      <dgm:prSet presAssocID="{1917298D-5197-4ED8-A4A7-AF03AD067CD1}" presName="hierChild2" presStyleCnt="0"/>
      <dgm:spPr/>
    </dgm:pt>
    <dgm:pt modelId="{BCC4D668-69D1-4691-8FA0-D2A197BC6E65}" type="pres">
      <dgm:prSet presAssocID="{32B6C03C-D04C-4348-BAE4-180C2186371F}" presName="Name37" presStyleLbl="parChTrans1D2" presStyleIdx="0" presStyleCnt="3"/>
      <dgm:spPr/>
    </dgm:pt>
    <dgm:pt modelId="{0C66B4F1-A9FF-4512-B886-7279E16A189B}" type="pres">
      <dgm:prSet presAssocID="{01C9E8AF-ACA4-476B-B309-536983421781}" presName="hierRoot2" presStyleCnt="0">
        <dgm:presLayoutVars>
          <dgm:hierBranch val="init"/>
        </dgm:presLayoutVars>
      </dgm:prSet>
      <dgm:spPr/>
    </dgm:pt>
    <dgm:pt modelId="{B87D4D26-447E-439C-8570-6E28412F630D}" type="pres">
      <dgm:prSet presAssocID="{01C9E8AF-ACA4-476B-B309-536983421781}" presName="rootComposite" presStyleCnt="0"/>
      <dgm:spPr/>
    </dgm:pt>
    <dgm:pt modelId="{F1172FE3-58D5-452A-BA77-90987379F486}" type="pres">
      <dgm:prSet presAssocID="{01C9E8AF-ACA4-476B-B309-536983421781}" presName="rootText" presStyleLbl="node2" presStyleIdx="0" presStyleCnt="3">
        <dgm:presLayoutVars>
          <dgm:chPref val="3"/>
        </dgm:presLayoutVars>
      </dgm:prSet>
      <dgm:spPr/>
      <dgm:t>
        <a:bodyPr/>
        <a:lstStyle/>
        <a:p>
          <a:endParaRPr lang="es-MX"/>
        </a:p>
      </dgm:t>
    </dgm:pt>
    <dgm:pt modelId="{F9083C45-FA68-4AC3-899D-CA0F9D0D0145}" type="pres">
      <dgm:prSet presAssocID="{01C9E8AF-ACA4-476B-B309-536983421781}" presName="rootConnector" presStyleLbl="node2" presStyleIdx="0" presStyleCnt="3"/>
      <dgm:spPr/>
    </dgm:pt>
    <dgm:pt modelId="{62514113-3C4D-48E0-AC33-65980AEF61ED}" type="pres">
      <dgm:prSet presAssocID="{01C9E8AF-ACA4-476B-B309-536983421781}" presName="hierChild4" presStyleCnt="0"/>
      <dgm:spPr/>
    </dgm:pt>
    <dgm:pt modelId="{74277632-E079-45E3-B252-FA1A5702D56E}" type="pres">
      <dgm:prSet presAssocID="{01C9E8AF-ACA4-476B-B309-536983421781}" presName="hierChild5" presStyleCnt="0"/>
      <dgm:spPr/>
    </dgm:pt>
    <dgm:pt modelId="{A8F9A8FF-6AFB-4D73-A95C-5ED0E1EDB395}" type="pres">
      <dgm:prSet presAssocID="{F565BDE3-130C-4911-8E35-9E63296FC913}" presName="Name37" presStyleLbl="parChTrans1D2" presStyleIdx="1" presStyleCnt="3"/>
      <dgm:spPr/>
    </dgm:pt>
    <dgm:pt modelId="{30010091-CC3D-4044-89FF-5BC91C3CE256}" type="pres">
      <dgm:prSet presAssocID="{C1859E86-35A2-4653-9A3E-F89AB87E4A7E}" presName="hierRoot2" presStyleCnt="0">
        <dgm:presLayoutVars>
          <dgm:hierBranch val="init"/>
        </dgm:presLayoutVars>
      </dgm:prSet>
      <dgm:spPr/>
    </dgm:pt>
    <dgm:pt modelId="{FA79DF1F-87AA-43C3-BBDC-BA641E5946B1}" type="pres">
      <dgm:prSet presAssocID="{C1859E86-35A2-4653-9A3E-F89AB87E4A7E}" presName="rootComposite" presStyleCnt="0"/>
      <dgm:spPr/>
    </dgm:pt>
    <dgm:pt modelId="{5CA8CAC8-AB9B-4D27-B878-45E3E9F7715A}" type="pres">
      <dgm:prSet presAssocID="{C1859E86-35A2-4653-9A3E-F89AB87E4A7E}" presName="rootText" presStyleLbl="node2" presStyleIdx="1" presStyleCnt="3">
        <dgm:presLayoutVars>
          <dgm:chPref val="3"/>
        </dgm:presLayoutVars>
      </dgm:prSet>
      <dgm:spPr/>
      <dgm:t>
        <a:bodyPr/>
        <a:lstStyle/>
        <a:p>
          <a:endParaRPr lang="es-MX"/>
        </a:p>
      </dgm:t>
    </dgm:pt>
    <dgm:pt modelId="{4117F0A9-85BB-4EA9-8AC3-DB2EE01D4FD2}" type="pres">
      <dgm:prSet presAssocID="{C1859E86-35A2-4653-9A3E-F89AB87E4A7E}" presName="rootConnector" presStyleLbl="node2" presStyleIdx="1" presStyleCnt="3"/>
      <dgm:spPr/>
    </dgm:pt>
    <dgm:pt modelId="{A9623D66-39E5-4506-8C4B-D48CCBBA26DC}" type="pres">
      <dgm:prSet presAssocID="{C1859E86-35A2-4653-9A3E-F89AB87E4A7E}" presName="hierChild4" presStyleCnt="0"/>
      <dgm:spPr/>
    </dgm:pt>
    <dgm:pt modelId="{A2FE1F86-329A-4D84-8C1E-6B626567C0F4}" type="pres">
      <dgm:prSet presAssocID="{C1859E86-35A2-4653-9A3E-F89AB87E4A7E}" presName="hierChild5" presStyleCnt="0"/>
      <dgm:spPr/>
    </dgm:pt>
    <dgm:pt modelId="{1BA2CB2F-D464-4822-A570-43485F4063B8}" type="pres">
      <dgm:prSet presAssocID="{184F4794-FF62-4408-9128-9CE0ED742ADC}" presName="Name37" presStyleLbl="parChTrans1D2" presStyleIdx="2" presStyleCnt="3"/>
      <dgm:spPr/>
    </dgm:pt>
    <dgm:pt modelId="{E83EB688-31C0-431B-9598-157E70698717}" type="pres">
      <dgm:prSet presAssocID="{CB2E8086-3055-4F65-8338-F731AF6E4AEC}" presName="hierRoot2" presStyleCnt="0">
        <dgm:presLayoutVars>
          <dgm:hierBranch val="init"/>
        </dgm:presLayoutVars>
      </dgm:prSet>
      <dgm:spPr/>
    </dgm:pt>
    <dgm:pt modelId="{34069DB2-9F04-4486-A9D8-2A7BAD4BB193}" type="pres">
      <dgm:prSet presAssocID="{CB2E8086-3055-4F65-8338-F731AF6E4AEC}" presName="rootComposite" presStyleCnt="0"/>
      <dgm:spPr/>
    </dgm:pt>
    <dgm:pt modelId="{9120118A-49C6-4897-B7D1-BAF4876FF3C8}" type="pres">
      <dgm:prSet presAssocID="{CB2E8086-3055-4F65-8338-F731AF6E4AEC}" presName="rootText" presStyleLbl="node2" presStyleIdx="2" presStyleCnt="3">
        <dgm:presLayoutVars>
          <dgm:chPref val="3"/>
        </dgm:presLayoutVars>
      </dgm:prSet>
      <dgm:spPr/>
      <dgm:t>
        <a:bodyPr/>
        <a:lstStyle/>
        <a:p>
          <a:endParaRPr lang="es-MX"/>
        </a:p>
      </dgm:t>
    </dgm:pt>
    <dgm:pt modelId="{A3A6A50F-7907-47D7-B70B-2C0A25934587}" type="pres">
      <dgm:prSet presAssocID="{CB2E8086-3055-4F65-8338-F731AF6E4AEC}" presName="rootConnector" presStyleLbl="node2" presStyleIdx="2" presStyleCnt="3"/>
      <dgm:spPr/>
    </dgm:pt>
    <dgm:pt modelId="{9636B634-F3B1-4F6D-83F3-C927AB708CF9}" type="pres">
      <dgm:prSet presAssocID="{CB2E8086-3055-4F65-8338-F731AF6E4AEC}" presName="hierChild4" presStyleCnt="0"/>
      <dgm:spPr/>
    </dgm:pt>
    <dgm:pt modelId="{D43745BD-57C9-48DC-B0A2-37D14E4C2650}" type="pres">
      <dgm:prSet presAssocID="{CB2E8086-3055-4F65-8338-F731AF6E4AEC}" presName="hierChild5" presStyleCnt="0"/>
      <dgm:spPr/>
    </dgm:pt>
    <dgm:pt modelId="{6FDAA151-5B05-4186-BAF4-94F4558D6180}" type="pres">
      <dgm:prSet presAssocID="{1917298D-5197-4ED8-A4A7-AF03AD067CD1}" presName="hierChild3" presStyleCnt="0"/>
      <dgm:spPr/>
    </dgm:pt>
  </dgm:ptLst>
  <dgm:cxnLst>
    <dgm:cxn modelId="{B2060B79-0503-47DD-B8E9-ED0716C93699}" type="presOf" srcId="{CB2E8086-3055-4F65-8338-F731AF6E4AEC}" destId="{9120118A-49C6-4897-B7D1-BAF4876FF3C8}" srcOrd="0" destOrd="0" presId="urn:microsoft.com/office/officeart/2005/8/layout/orgChart1"/>
    <dgm:cxn modelId="{C20F0F46-2D76-46C5-92D9-8AD3532B8BDC}" srcId="{1917298D-5197-4ED8-A4A7-AF03AD067CD1}" destId="{01C9E8AF-ACA4-476B-B309-536983421781}" srcOrd="0" destOrd="0" parTransId="{32B6C03C-D04C-4348-BAE4-180C2186371F}" sibTransId="{416E73C0-544F-4BC9-8CE4-12F5532AFF67}"/>
    <dgm:cxn modelId="{B059FB2E-D19F-4403-8567-1D273B87B6CC}" type="presOf" srcId="{F565BDE3-130C-4911-8E35-9E63296FC913}" destId="{A8F9A8FF-6AFB-4D73-A95C-5ED0E1EDB395}" srcOrd="0" destOrd="0" presId="urn:microsoft.com/office/officeart/2005/8/layout/orgChart1"/>
    <dgm:cxn modelId="{884D570F-13D6-40AE-BED1-C100AB2979B5}" type="presOf" srcId="{01C9E8AF-ACA4-476B-B309-536983421781}" destId="{F1172FE3-58D5-452A-BA77-90987379F486}" srcOrd="0" destOrd="0" presId="urn:microsoft.com/office/officeart/2005/8/layout/orgChart1"/>
    <dgm:cxn modelId="{2ABCE20F-DAB2-4B48-87C3-470C397B2348}" srcId="{242167D3-00CE-4137-8B36-1F0BB4BC344A}" destId="{1917298D-5197-4ED8-A4A7-AF03AD067CD1}" srcOrd="0" destOrd="0" parTransId="{EF34BF21-B4D2-4ABC-806F-8171047ECC9C}" sibTransId="{049B9BF9-16D9-4F6D-944F-3A160A16624B}"/>
    <dgm:cxn modelId="{6B94CFAB-9D59-4710-B8F8-42FBCAFC33D0}" type="presOf" srcId="{184F4794-FF62-4408-9128-9CE0ED742ADC}" destId="{1BA2CB2F-D464-4822-A570-43485F4063B8}" srcOrd="0" destOrd="0" presId="urn:microsoft.com/office/officeart/2005/8/layout/orgChart1"/>
    <dgm:cxn modelId="{DE71C858-D8E2-4301-8539-04827BBB1662}" type="presOf" srcId="{C1859E86-35A2-4653-9A3E-F89AB87E4A7E}" destId="{4117F0A9-85BB-4EA9-8AC3-DB2EE01D4FD2}" srcOrd="1" destOrd="0" presId="urn:microsoft.com/office/officeart/2005/8/layout/orgChart1"/>
    <dgm:cxn modelId="{BB676F54-0D71-412C-BAE0-2D46CB473300}" type="presOf" srcId="{01C9E8AF-ACA4-476B-B309-536983421781}" destId="{F9083C45-FA68-4AC3-899D-CA0F9D0D0145}" srcOrd="1" destOrd="0" presId="urn:microsoft.com/office/officeart/2005/8/layout/orgChart1"/>
    <dgm:cxn modelId="{5C49C39D-AFAB-4271-B6C6-C7430BD22314}" type="presOf" srcId="{242167D3-00CE-4137-8B36-1F0BB4BC344A}" destId="{26DFE726-A1E2-4197-B10A-12A47171959A}" srcOrd="0" destOrd="0" presId="urn:microsoft.com/office/officeart/2005/8/layout/orgChart1"/>
    <dgm:cxn modelId="{0492C9F5-EA27-4393-802B-7A3A851EF8A3}" type="presOf" srcId="{1917298D-5197-4ED8-A4A7-AF03AD067CD1}" destId="{8C7CE29C-6736-46A7-972E-FA7A0AF8C0A5}" srcOrd="1" destOrd="0" presId="urn:microsoft.com/office/officeart/2005/8/layout/orgChart1"/>
    <dgm:cxn modelId="{E01A6A60-48A7-45B9-AA36-4C0B087E1C48}" type="presOf" srcId="{CB2E8086-3055-4F65-8338-F731AF6E4AEC}" destId="{A3A6A50F-7907-47D7-B70B-2C0A25934587}" srcOrd="1" destOrd="0" presId="urn:microsoft.com/office/officeart/2005/8/layout/orgChart1"/>
    <dgm:cxn modelId="{84FDEC16-41E5-4D29-BF33-AA1B3C5FB905}" srcId="{1917298D-5197-4ED8-A4A7-AF03AD067CD1}" destId="{CB2E8086-3055-4F65-8338-F731AF6E4AEC}" srcOrd="2" destOrd="0" parTransId="{184F4794-FF62-4408-9128-9CE0ED742ADC}" sibTransId="{AF035C80-CA88-4A76-B14F-E241720AC223}"/>
    <dgm:cxn modelId="{3322BB6E-A133-4FB6-B334-EA80220789BC}" type="presOf" srcId="{32B6C03C-D04C-4348-BAE4-180C2186371F}" destId="{BCC4D668-69D1-4691-8FA0-D2A197BC6E65}" srcOrd="0" destOrd="0" presId="urn:microsoft.com/office/officeart/2005/8/layout/orgChart1"/>
    <dgm:cxn modelId="{C97C2B67-F3A8-45C9-BE5C-F990420FCC12}" type="presOf" srcId="{1917298D-5197-4ED8-A4A7-AF03AD067CD1}" destId="{F534AC0B-C7CC-4651-A7B2-45A0ACEBD56E}" srcOrd="0" destOrd="0" presId="urn:microsoft.com/office/officeart/2005/8/layout/orgChart1"/>
    <dgm:cxn modelId="{43691591-B6FB-42C4-AFB7-24F559543FCD}" type="presOf" srcId="{C1859E86-35A2-4653-9A3E-F89AB87E4A7E}" destId="{5CA8CAC8-AB9B-4D27-B878-45E3E9F7715A}" srcOrd="0" destOrd="0" presId="urn:microsoft.com/office/officeart/2005/8/layout/orgChart1"/>
    <dgm:cxn modelId="{02B38291-E476-4187-94D0-2A229E2DF245}" srcId="{1917298D-5197-4ED8-A4A7-AF03AD067CD1}" destId="{C1859E86-35A2-4653-9A3E-F89AB87E4A7E}" srcOrd="1" destOrd="0" parTransId="{F565BDE3-130C-4911-8E35-9E63296FC913}" sibTransId="{905FEA2C-0E59-4164-B157-3F71277E237E}"/>
    <dgm:cxn modelId="{B731DA4F-78B4-4832-A470-F30EA0133799}" type="presParOf" srcId="{26DFE726-A1E2-4197-B10A-12A47171959A}" destId="{BA704460-2C81-401F-915C-3D0E0E95A67D}" srcOrd="0" destOrd="0" presId="urn:microsoft.com/office/officeart/2005/8/layout/orgChart1"/>
    <dgm:cxn modelId="{4AEB6984-63D8-4BFF-9C46-4A6FB47496AD}" type="presParOf" srcId="{BA704460-2C81-401F-915C-3D0E0E95A67D}" destId="{0E9564EC-FAE6-48F9-8FA9-21B639C45101}" srcOrd="0" destOrd="0" presId="urn:microsoft.com/office/officeart/2005/8/layout/orgChart1"/>
    <dgm:cxn modelId="{26A9803F-4EB5-4038-A4E4-B0AEAE488298}" type="presParOf" srcId="{0E9564EC-FAE6-48F9-8FA9-21B639C45101}" destId="{F534AC0B-C7CC-4651-A7B2-45A0ACEBD56E}" srcOrd="0" destOrd="0" presId="urn:microsoft.com/office/officeart/2005/8/layout/orgChart1"/>
    <dgm:cxn modelId="{72622003-DB60-432C-B827-7ECA5D95E3FA}" type="presParOf" srcId="{0E9564EC-FAE6-48F9-8FA9-21B639C45101}" destId="{8C7CE29C-6736-46A7-972E-FA7A0AF8C0A5}" srcOrd="1" destOrd="0" presId="urn:microsoft.com/office/officeart/2005/8/layout/orgChart1"/>
    <dgm:cxn modelId="{3BE15B51-DC0E-4D0C-BE81-A84974EEFDA8}" type="presParOf" srcId="{BA704460-2C81-401F-915C-3D0E0E95A67D}" destId="{E8377A22-8571-40F0-96B2-EA007D460849}" srcOrd="1" destOrd="0" presId="urn:microsoft.com/office/officeart/2005/8/layout/orgChart1"/>
    <dgm:cxn modelId="{1E7B578E-204F-4056-879B-3F1510EB0C10}" type="presParOf" srcId="{E8377A22-8571-40F0-96B2-EA007D460849}" destId="{BCC4D668-69D1-4691-8FA0-D2A197BC6E65}" srcOrd="0" destOrd="0" presId="urn:microsoft.com/office/officeart/2005/8/layout/orgChart1"/>
    <dgm:cxn modelId="{83CB9831-D976-4BDC-B911-0518CC613252}" type="presParOf" srcId="{E8377A22-8571-40F0-96B2-EA007D460849}" destId="{0C66B4F1-A9FF-4512-B886-7279E16A189B}" srcOrd="1" destOrd="0" presId="urn:microsoft.com/office/officeart/2005/8/layout/orgChart1"/>
    <dgm:cxn modelId="{FA7F1375-D4D9-4F72-B396-5021E9F9C79D}" type="presParOf" srcId="{0C66B4F1-A9FF-4512-B886-7279E16A189B}" destId="{B87D4D26-447E-439C-8570-6E28412F630D}" srcOrd="0" destOrd="0" presId="urn:microsoft.com/office/officeart/2005/8/layout/orgChart1"/>
    <dgm:cxn modelId="{25991564-93F1-4C78-8FCD-6833451F2043}" type="presParOf" srcId="{B87D4D26-447E-439C-8570-6E28412F630D}" destId="{F1172FE3-58D5-452A-BA77-90987379F486}" srcOrd="0" destOrd="0" presId="urn:microsoft.com/office/officeart/2005/8/layout/orgChart1"/>
    <dgm:cxn modelId="{66E395BE-9438-44E3-8C8E-842F46313488}" type="presParOf" srcId="{B87D4D26-447E-439C-8570-6E28412F630D}" destId="{F9083C45-FA68-4AC3-899D-CA0F9D0D0145}" srcOrd="1" destOrd="0" presId="urn:microsoft.com/office/officeart/2005/8/layout/orgChart1"/>
    <dgm:cxn modelId="{4AD91CE3-44B3-4389-A0F6-33409C1CB658}" type="presParOf" srcId="{0C66B4F1-A9FF-4512-B886-7279E16A189B}" destId="{62514113-3C4D-48E0-AC33-65980AEF61ED}" srcOrd="1" destOrd="0" presId="urn:microsoft.com/office/officeart/2005/8/layout/orgChart1"/>
    <dgm:cxn modelId="{F91BC8DA-AC70-427C-B238-9B93A85CEA03}" type="presParOf" srcId="{0C66B4F1-A9FF-4512-B886-7279E16A189B}" destId="{74277632-E079-45E3-B252-FA1A5702D56E}" srcOrd="2" destOrd="0" presId="urn:microsoft.com/office/officeart/2005/8/layout/orgChart1"/>
    <dgm:cxn modelId="{2C07B8DC-8B5F-444E-A1C1-7DDE6A172C70}" type="presParOf" srcId="{E8377A22-8571-40F0-96B2-EA007D460849}" destId="{A8F9A8FF-6AFB-4D73-A95C-5ED0E1EDB395}" srcOrd="2" destOrd="0" presId="urn:microsoft.com/office/officeart/2005/8/layout/orgChart1"/>
    <dgm:cxn modelId="{7B0D5AF1-2869-494E-AAA9-BF034AE31621}" type="presParOf" srcId="{E8377A22-8571-40F0-96B2-EA007D460849}" destId="{30010091-CC3D-4044-89FF-5BC91C3CE256}" srcOrd="3" destOrd="0" presId="urn:microsoft.com/office/officeart/2005/8/layout/orgChart1"/>
    <dgm:cxn modelId="{CE4EB990-16A0-4C5C-A2B3-02E804D37CE4}" type="presParOf" srcId="{30010091-CC3D-4044-89FF-5BC91C3CE256}" destId="{FA79DF1F-87AA-43C3-BBDC-BA641E5946B1}" srcOrd="0" destOrd="0" presId="urn:microsoft.com/office/officeart/2005/8/layout/orgChart1"/>
    <dgm:cxn modelId="{E5D61C59-6B97-47AD-A98B-CA80A4DF7132}" type="presParOf" srcId="{FA79DF1F-87AA-43C3-BBDC-BA641E5946B1}" destId="{5CA8CAC8-AB9B-4D27-B878-45E3E9F7715A}" srcOrd="0" destOrd="0" presId="urn:microsoft.com/office/officeart/2005/8/layout/orgChart1"/>
    <dgm:cxn modelId="{E7B9EADD-A487-42E0-9C15-B1845BE561D5}" type="presParOf" srcId="{FA79DF1F-87AA-43C3-BBDC-BA641E5946B1}" destId="{4117F0A9-85BB-4EA9-8AC3-DB2EE01D4FD2}" srcOrd="1" destOrd="0" presId="urn:microsoft.com/office/officeart/2005/8/layout/orgChart1"/>
    <dgm:cxn modelId="{8656D1F2-5291-4B61-85E6-6F700F8A79A7}" type="presParOf" srcId="{30010091-CC3D-4044-89FF-5BC91C3CE256}" destId="{A9623D66-39E5-4506-8C4B-D48CCBBA26DC}" srcOrd="1" destOrd="0" presId="urn:microsoft.com/office/officeart/2005/8/layout/orgChart1"/>
    <dgm:cxn modelId="{602EC28A-83D0-4415-A6D8-267AE1705BA4}" type="presParOf" srcId="{30010091-CC3D-4044-89FF-5BC91C3CE256}" destId="{A2FE1F86-329A-4D84-8C1E-6B626567C0F4}" srcOrd="2" destOrd="0" presId="urn:microsoft.com/office/officeart/2005/8/layout/orgChart1"/>
    <dgm:cxn modelId="{54415FCB-C0D8-41CC-AE23-C48C923DD3E1}" type="presParOf" srcId="{E8377A22-8571-40F0-96B2-EA007D460849}" destId="{1BA2CB2F-D464-4822-A570-43485F4063B8}" srcOrd="4" destOrd="0" presId="urn:microsoft.com/office/officeart/2005/8/layout/orgChart1"/>
    <dgm:cxn modelId="{9326F4E0-8E33-432F-BB4F-152959B346CF}" type="presParOf" srcId="{E8377A22-8571-40F0-96B2-EA007D460849}" destId="{E83EB688-31C0-431B-9598-157E70698717}" srcOrd="5" destOrd="0" presId="urn:microsoft.com/office/officeart/2005/8/layout/orgChart1"/>
    <dgm:cxn modelId="{5A5289EC-638C-4A6B-A640-C9AA260688C9}" type="presParOf" srcId="{E83EB688-31C0-431B-9598-157E70698717}" destId="{34069DB2-9F04-4486-A9D8-2A7BAD4BB193}" srcOrd="0" destOrd="0" presId="urn:microsoft.com/office/officeart/2005/8/layout/orgChart1"/>
    <dgm:cxn modelId="{0FA0D52E-FC07-4A6D-AAFB-5A87C3E9A4CC}" type="presParOf" srcId="{34069DB2-9F04-4486-A9D8-2A7BAD4BB193}" destId="{9120118A-49C6-4897-B7D1-BAF4876FF3C8}" srcOrd="0" destOrd="0" presId="urn:microsoft.com/office/officeart/2005/8/layout/orgChart1"/>
    <dgm:cxn modelId="{9B1026A0-2863-49A6-A86C-67F4107485CD}" type="presParOf" srcId="{34069DB2-9F04-4486-A9D8-2A7BAD4BB193}" destId="{A3A6A50F-7907-47D7-B70B-2C0A25934587}" srcOrd="1" destOrd="0" presId="urn:microsoft.com/office/officeart/2005/8/layout/orgChart1"/>
    <dgm:cxn modelId="{C4EF5FED-F3BF-42C5-AC8D-FFCF6DB6FDBD}" type="presParOf" srcId="{E83EB688-31C0-431B-9598-157E70698717}" destId="{9636B634-F3B1-4F6D-83F3-C927AB708CF9}" srcOrd="1" destOrd="0" presId="urn:microsoft.com/office/officeart/2005/8/layout/orgChart1"/>
    <dgm:cxn modelId="{C6FFE21D-D981-4DD1-B8AD-D1C5B43A0E43}" type="presParOf" srcId="{E83EB688-31C0-431B-9598-157E70698717}" destId="{D43745BD-57C9-48DC-B0A2-37D14E4C2650}" srcOrd="2" destOrd="0" presId="urn:microsoft.com/office/officeart/2005/8/layout/orgChart1"/>
    <dgm:cxn modelId="{36E5CD68-F482-4175-9750-311BD45ECD8D}" type="presParOf" srcId="{BA704460-2C81-401F-915C-3D0E0E95A67D}" destId="{6FDAA151-5B05-4186-BAF4-94F4558D6180}" srcOrd="2" destOrd="0" presId="urn:microsoft.com/office/officeart/2005/8/layout/orgChar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42167D3-00CE-4137-8B36-1F0BB4BC344A}" type="doc">
      <dgm:prSet loTypeId="urn:microsoft.com/office/officeart/2005/8/layout/orgChart1" loCatId="hierarchy" qsTypeId="urn:microsoft.com/office/officeart/2005/8/quickstyle/3d5" qsCatId="3D" csTypeId="urn:microsoft.com/office/officeart/2005/8/colors/colorful4" csCatId="colorful" phldr="1"/>
      <dgm:spPr/>
      <dgm:t>
        <a:bodyPr/>
        <a:lstStyle/>
        <a:p>
          <a:endParaRPr lang="es-MX"/>
        </a:p>
      </dgm:t>
    </dgm:pt>
    <dgm:pt modelId="{1917298D-5197-4ED8-A4A7-AF03AD067CD1}">
      <dgm:prSet phldrT="[Texto]"/>
      <dgm:spPr/>
      <dgm:t>
        <a:bodyPr/>
        <a:lstStyle/>
        <a:p>
          <a:r>
            <a:rPr lang="es-MX" b="1" dirty="0" smtClean="0"/>
            <a:t>Reportar los hallazgos en un lapso no mayor a 7 días a partir de la fecha de cierre de la auditoría</a:t>
          </a:r>
          <a:endParaRPr lang="es-MX" b="1" dirty="0"/>
        </a:p>
      </dgm:t>
    </dgm:pt>
    <dgm:pt modelId="{EF34BF21-B4D2-4ABC-806F-8171047ECC9C}" type="parTrans" cxnId="{2ABCE20F-DAB2-4B48-87C3-470C397B2348}">
      <dgm:prSet/>
      <dgm:spPr/>
      <dgm:t>
        <a:bodyPr/>
        <a:lstStyle/>
        <a:p>
          <a:endParaRPr lang="es-MX"/>
        </a:p>
      </dgm:t>
    </dgm:pt>
    <dgm:pt modelId="{049B9BF9-16D9-4F6D-944F-3A160A16624B}" type="sibTrans" cxnId="{2ABCE20F-DAB2-4B48-87C3-470C397B2348}">
      <dgm:prSet/>
      <dgm:spPr/>
      <dgm:t>
        <a:bodyPr/>
        <a:lstStyle/>
        <a:p>
          <a:endParaRPr lang="es-MX"/>
        </a:p>
      </dgm:t>
    </dgm:pt>
    <dgm:pt modelId="{01C9E8AF-ACA4-476B-B309-536983421781}">
      <dgm:prSet phldrT="[Texto]"/>
      <dgm:spPr/>
      <dgm:t>
        <a:bodyPr/>
        <a:lstStyle/>
        <a:p>
          <a:r>
            <a:rPr lang="es-MX" b="1" dirty="0" smtClean="0"/>
            <a:t>META SOBRESALIENTE</a:t>
          </a:r>
          <a:r>
            <a:rPr lang="es-MX" dirty="0" smtClean="0"/>
            <a:t> Los hallazgos se reportan el día de la auditoría</a:t>
          </a:r>
          <a:endParaRPr lang="es-MX" b="1" dirty="0"/>
        </a:p>
      </dgm:t>
    </dgm:pt>
    <dgm:pt modelId="{32B6C03C-D04C-4348-BAE4-180C2186371F}" type="parTrans" cxnId="{C20F0F46-2D76-46C5-92D9-8AD3532B8BDC}">
      <dgm:prSet/>
      <dgm:spPr/>
      <dgm:t>
        <a:bodyPr/>
        <a:lstStyle/>
        <a:p>
          <a:endParaRPr lang="es-MX"/>
        </a:p>
      </dgm:t>
    </dgm:pt>
    <dgm:pt modelId="{416E73C0-544F-4BC9-8CE4-12F5532AFF67}" type="sibTrans" cxnId="{C20F0F46-2D76-46C5-92D9-8AD3532B8BDC}">
      <dgm:prSet/>
      <dgm:spPr/>
      <dgm:t>
        <a:bodyPr/>
        <a:lstStyle/>
        <a:p>
          <a:endParaRPr lang="es-MX"/>
        </a:p>
      </dgm:t>
    </dgm:pt>
    <dgm:pt modelId="{CB2E8086-3055-4F65-8338-F731AF6E4AEC}">
      <dgm:prSet phldrT="[Texto]"/>
      <dgm:spPr/>
      <dgm:t>
        <a:bodyPr/>
        <a:lstStyle/>
        <a:p>
          <a:r>
            <a:rPr lang="es-MX" b="1" dirty="0" smtClean="0"/>
            <a:t>META MÍNIMA                  </a:t>
          </a:r>
          <a:r>
            <a:rPr lang="es-MX" dirty="0" smtClean="0"/>
            <a:t>Los hallazgos se reportan entre 4 y 7 días después de la fecha de cierre de la auditoría</a:t>
          </a:r>
          <a:endParaRPr lang="es-MX" b="1" dirty="0"/>
        </a:p>
      </dgm:t>
    </dgm:pt>
    <dgm:pt modelId="{184F4794-FF62-4408-9128-9CE0ED742ADC}" type="parTrans" cxnId="{84FDEC16-41E5-4D29-BF33-AA1B3C5FB905}">
      <dgm:prSet/>
      <dgm:spPr/>
      <dgm:t>
        <a:bodyPr/>
        <a:lstStyle/>
        <a:p>
          <a:endParaRPr lang="es-MX"/>
        </a:p>
      </dgm:t>
    </dgm:pt>
    <dgm:pt modelId="{AF035C80-CA88-4A76-B14F-E241720AC223}" type="sibTrans" cxnId="{84FDEC16-41E5-4D29-BF33-AA1B3C5FB905}">
      <dgm:prSet/>
      <dgm:spPr/>
      <dgm:t>
        <a:bodyPr/>
        <a:lstStyle/>
        <a:p>
          <a:endParaRPr lang="es-MX"/>
        </a:p>
      </dgm:t>
    </dgm:pt>
    <dgm:pt modelId="{C1859E86-35A2-4653-9A3E-F89AB87E4A7E}">
      <dgm:prSet phldrT="[Texto]"/>
      <dgm:spPr/>
      <dgm:t>
        <a:bodyPr/>
        <a:lstStyle/>
        <a:p>
          <a:r>
            <a:rPr lang="es-MX" b="1" dirty="0" smtClean="0"/>
            <a:t>META SATISFACTORIA</a:t>
          </a:r>
          <a:r>
            <a:rPr lang="es-MX" dirty="0" smtClean="0"/>
            <a:t>       Los hallazgos se reportan a más tardar 3 días después de la fecha de cierre de la auditoría</a:t>
          </a:r>
          <a:endParaRPr lang="es-MX" b="1" dirty="0"/>
        </a:p>
      </dgm:t>
    </dgm:pt>
    <dgm:pt modelId="{F565BDE3-130C-4911-8E35-9E63296FC913}" type="parTrans" cxnId="{02B38291-E476-4187-94D0-2A229E2DF245}">
      <dgm:prSet/>
      <dgm:spPr/>
      <dgm:t>
        <a:bodyPr/>
        <a:lstStyle/>
        <a:p>
          <a:endParaRPr lang="es-MX"/>
        </a:p>
      </dgm:t>
    </dgm:pt>
    <dgm:pt modelId="{905FEA2C-0E59-4164-B157-3F71277E237E}" type="sibTrans" cxnId="{02B38291-E476-4187-94D0-2A229E2DF245}">
      <dgm:prSet/>
      <dgm:spPr/>
      <dgm:t>
        <a:bodyPr/>
        <a:lstStyle/>
        <a:p>
          <a:endParaRPr lang="es-MX"/>
        </a:p>
      </dgm:t>
    </dgm:pt>
    <dgm:pt modelId="{26DFE726-A1E2-4197-B10A-12A47171959A}" type="pres">
      <dgm:prSet presAssocID="{242167D3-00CE-4137-8B36-1F0BB4BC344A}" presName="hierChild1" presStyleCnt="0">
        <dgm:presLayoutVars>
          <dgm:orgChart val="1"/>
          <dgm:chPref val="1"/>
          <dgm:dir/>
          <dgm:animOne val="branch"/>
          <dgm:animLvl val="lvl"/>
          <dgm:resizeHandles/>
        </dgm:presLayoutVars>
      </dgm:prSet>
      <dgm:spPr/>
    </dgm:pt>
    <dgm:pt modelId="{BA704460-2C81-401F-915C-3D0E0E95A67D}" type="pres">
      <dgm:prSet presAssocID="{1917298D-5197-4ED8-A4A7-AF03AD067CD1}" presName="hierRoot1" presStyleCnt="0">
        <dgm:presLayoutVars>
          <dgm:hierBranch val="init"/>
        </dgm:presLayoutVars>
      </dgm:prSet>
      <dgm:spPr/>
    </dgm:pt>
    <dgm:pt modelId="{0E9564EC-FAE6-48F9-8FA9-21B639C45101}" type="pres">
      <dgm:prSet presAssocID="{1917298D-5197-4ED8-A4A7-AF03AD067CD1}" presName="rootComposite1" presStyleCnt="0"/>
      <dgm:spPr/>
    </dgm:pt>
    <dgm:pt modelId="{F534AC0B-C7CC-4651-A7B2-45A0ACEBD56E}" type="pres">
      <dgm:prSet presAssocID="{1917298D-5197-4ED8-A4A7-AF03AD067CD1}" presName="rootText1" presStyleLbl="node0" presStyleIdx="0" presStyleCnt="1" custLinFactNeighborX="-472" custLinFactNeighborY="3541">
        <dgm:presLayoutVars>
          <dgm:chPref val="3"/>
        </dgm:presLayoutVars>
      </dgm:prSet>
      <dgm:spPr/>
      <dgm:t>
        <a:bodyPr/>
        <a:lstStyle/>
        <a:p>
          <a:endParaRPr lang="es-MX"/>
        </a:p>
      </dgm:t>
    </dgm:pt>
    <dgm:pt modelId="{8C7CE29C-6736-46A7-972E-FA7A0AF8C0A5}" type="pres">
      <dgm:prSet presAssocID="{1917298D-5197-4ED8-A4A7-AF03AD067CD1}" presName="rootConnector1" presStyleLbl="node1" presStyleIdx="0" presStyleCnt="0"/>
      <dgm:spPr/>
    </dgm:pt>
    <dgm:pt modelId="{E8377A22-8571-40F0-96B2-EA007D460849}" type="pres">
      <dgm:prSet presAssocID="{1917298D-5197-4ED8-A4A7-AF03AD067CD1}" presName="hierChild2" presStyleCnt="0"/>
      <dgm:spPr/>
    </dgm:pt>
    <dgm:pt modelId="{BCC4D668-69D1-4691-8FA0-D2A197BC6E65}" type="pres">
      <dgm:prSet presAssocID="{32B6C03C-D04C-4348-BAE4-180C2186371F}" presName="Name37" presStyleLbl="parChTrans1D2" presStyleIdx="0" presStyleCnt="3"/>
      <dgm:spPr/>
    </dgm:pt>
    <dgm:pt modelId="{0C66B4F1-A9FF-4512-B886-7279E16A189B}" type="pres">
      <dgm:prSet presAssocID="{01C9E8AF-ACA4-476B-B309-536983421781}" presName="hierRoot2" presStyleCnt="0">
        <dgm:presLayoutVars>
          <dgm:hierBranch val="init"/>
        </dgm:presLayoutVars>
      </dgm:prSet>
      <dgm:spPr/>
    </dgm:pt>
    <dgm:pt modelId="{B87D4D26-447E-439C-8570-6E28412F630D}" type="pres">
      <dgm:prSet presAssocID="{01C9E8AF-ACA4-476B-B309-536983421781}" presName="rootComposite" presStyleCnt="0"/>
      <dgm:spPr/>
    </dgm:pt>
    <dgm:pt modelId="{F1172FE3-58D5-452A-BA77-90987379F486}" type="pres">
      <dgm:prSet presAssocID="{01C9E8AF-ACA4-476B-B309-536983421781}" presName="rootText" presStyleLbl="node2" presStyleIdx="0" presStyleCnt="3">
        <dgm:presLayoutVars>
          <dgm:chPref val="3"/>
        </dgm:presLayoutVars>
      </dgm:prSet>
      <dgm:spPr/>
      <dgm:t>
        <a:bodyPr/>
        <a:lstStyle/>
        <a:p>
          <a:endParaRPr lang="es-MX"/>
        </a:p>
      </dgm:t>
    </dgm:pt>
    <dgm:pt modelId="{F9083C45-FA68-4AC3-899D-CA0F9D0D0145}" type="pres">
      <dgm:prSet presAssocID="{01C9E8AF-ACA4-476B-B309-536983421781}" presName="rootConnector" presStyleLbl="node2" presStyleIdx="0" presStyleCnt="3"/>
      <dgm:spPr/>
    </dgm:pt>
    <dgm:pt modelId="{62514113-3C4D-48E0-AC33-65980AEF61ED}" type="pres">
      <dgm:prSet presAssocID="{01C9E8AF-ACA4-476B-B309-536983421781}" presName="hierChild4" presStyleCnt="0"/>
      <dgm:spPr/>
    </dgm:pt>
    <dgm:pt modelId="{74277632-E079-45E3-B252-FA1A5702D56E}" type="pres">
      <dgm:prSet presAssocID="{01C9E8AF-ACA4-476B-B309-536983421781}" presName="hierChild5" presStyleCnt="0"/>
      <dgm:spPr/>
    </dgm:pt>
    <dgm:pt modelId="{A8F9A8FF-6AFB-4D73-A95C-5ED0E1EDB395}" type="pres">
      <dgm:prSet presAssocID="{F565BDE3-130C-4911-8E35-9E63296FC913}" presName="Name37" presStyleLbl="parChTrans1D2" presStyleIdx="1" presStyleCnt="3"/>
      <dgm:spPr/>
    </dgm:pt>
    <dgm:pt modelId="{30010091-CC3D-4044-89FF-5BC91C3CE256}" type="pres">
      <dgm:prSet presAssocID="{C1859E86-35A2-4653-9A3E-F89AB87E4A7E}" presName="hierRoot2" presStyleCnt="0">
        <dgm:presLayoutVars>
          <dgm:hierBranch val="init"/>
        </dgm:presLayoutVars>
      </dgm:prSet>
      <dgm:spPr/>
    </dgm:pt>
    <dgm:pt modelId="{FA79DF1F-87AA-43C3-BBDC-BA641E5946B1}" type="pres">
      <dgm:prSet presAssocID="{C1859E86-35A2-4653-9A3E-F89AB87E4A7E}" presName="rootComposite" presStyleCnt="0"/>
      <dgm:spPr/>
    </dgm:pt>
    <dgm:pt modelId="{5CA8CAC8-AB9B-4D27-B878-45E3E9F7715A}" type="pres">
      <dgm:prSet presAssocID="{C1859E86-35A2-4653-9A3E-F89AB87E4A7E}" presName="rootText" presStyleLbl="node2" presStyleIdx="1" presStyleCnt="3">
        <dgm:presLayoutVars>
          <dgm:chPref val="3"/>
        </dgm:presLayoutVars>
      </dgm:prSet>
      <dgm:spPr/>
      <dgm:t>
        <a:bodyPr/>
        <a:lstStyle/>
        <a:p>
          <a:endParaRPr lang="es-MX"/>
        </a:p>
      </dgm:t>
    </dgm:pt>
    <dgm:pt modelId="{4117F0A9-85BB-4EA9-8AC3-DB2EE01D4FD2}" type="pres">
      <dgm:prSet presAssocID="{C1859E86-35A2-4653-9A3E-F89AB87E4A7E}" presName="rootConnector" presStyleLbl="node2" presStyleIdx="1" presStyleCnt="3"/>
      <dgm:spPr/>
    </dgm:pt>
    <dgm:pt modelId="{A9623D66-39E5-4506-8C4B-D48CCBBA26DC}" type="pres">
      <dgm:prSet presAssocID="{C1859E86-35A2-4653-9A3E-F89AB87E4A7E}" presName="hierChild4" presStyleCnt="0"/>
      <dgm:spPr/>
    </dgm:pt>
    <dgm:pt modelId="{A2FE1F86-329A-4D84-8C1E-6B626567C0F4}" type="pres">
      <dgm:prSet presAssocID="{C1859E86-35A2-4653-9A3E-F89AB87E4A7E}" presName="hierChild5" presStyleCnt="0"/>
      <dgm:spPr/>
    </dgm:pt>
    <dgm:pt modelId="{1BA2CB2F-D464-4822-A570-43485F4063B8}" type="pres">
      <dgm:prSet presAssocID="{184F4794-FF62-4408-9128-9CE0ED742ADC}" presName="Name37" presStyleLbl="parChTrans1D2" presStyleIdx="2" presStyleCnt="3"/>
      <dgm:spPr/>
    </dgm:pt>
    <dgm:pt modelId="{E83EB688-31C0-431B-9598-157E70698717}" type="pres">
      <dgm:prSet presAssocID="{CB2E8086-3055-4F65-8338-F731AF6E4AEC}" presName="hierRoot2" presStyleCnt="0">
        <dgm:presLayoutVars>
          <dgm:hierBranch val="init"/>
        </dgm:presLayoutVars>
      </dgm:prSet>
      <dgm:spPr/>
    </dgm:pt>
    <dgm:pt modelId="{34069DB2-9F04-4486-A9D8-2A7BAD4BB193}" type="pres">
      <dgm:prSet presAssocID="{CB2E8086-3055-4F65-8338-F731AF6E4AEC}" presName="rootComposite" presStyleCnt="0"/>
      <dgm:spPr/>
    </dgm:pt>
    <dgm:pt modelId="{9120118A-49C6-4897-B7D1-BAF4876FF3C8}" type="pres">
      <dgm:prSet presAssocID="{CB2E8086-3055-4F65-8338-F731AF6E4AEC}" presName="rootText" presStyleLbl="node2" presStyleIdx="2" presStyleCnt="3">
        <dgm:presLayoutVars>
          <dgm:chPref val="3"/>
        </dgm:presLayoutVars>
      </dgm:prSet>
      <dgm:spPr/>
      <dgm:t>
        <a:bodyPr/>
        <a:lstStyle/>
        <a:p>
          <a:endParaRPr lang="es-MX"/>
        </a:p>
      </dgm:t>
    </dgm:pt>
    <dgm:pt modelId="{A3A6A50F-7907-47D7-B70B-2C0A25934587}" type="pres">
      <dgm:prSet presAssocID="{CB2E8086-3055-4F65-8338-F731AF6E4AEC}" presName="rootConnector" presStyleLbl="node2" presStyleIdx="2" presStyleCnt="3"/>
      <dgm:spPr/>
    </dgm:pt>
    <dgm:pt modelId="{9636B634-F3B1-4F6D-83F3-C927AB708CF9}" type="pres">
      <dgm:prSet presAssocID="{CB2E8086-3055-4F65-8338-F731AF6E4AEC}" presName="hierChild4" presStyleCnt="0"/>
      <dgm:spPr/>
    </dgm:pt>
    <dgm:pt modelId="{D43745BD-57C9-48DC-B0A2-37D14E4C2650}" type="pres">
      <dgm:prSet presAssocID="{CB2E8086-3055-4F65-8338-F731AF6E4AEC}" presName="hierChild5" presStyleCnt="0"/>
      <dgm:spPr/>
    </dgm:pt>
    <dgm:pt modelId="{6FDAA151-5B05-4186-BAF4-94F4558D6180}" type="pres">
      <dgm:prSet presAssocID="{1917298D-5197-4ED8-A4A7-AF03AD067CD1}" presName="hierChild3" presStyleCnt="0"/>
      <dgm:spPr/>
    </dgm:pt>
  </dgm:ptLst>
  <dgm:cxnLst>
    <dgm:cxn modelId="{2260EDBF-769B-4455-820B-2E5BFEA04E63}" type="presOf" srcId="{C1859E86-35A2-4653-9A3E-F89AB87E4A7E}" destId="{5CA8CAC8-AB9B-4D27-B878-45E3E9F7715A}" srcOrd="0" destOrd="0" presId="urn:microsoft.com/office/officeart/2005/8/layout/orgChart1"/>
    <dgm:cxn modelId="{D313C0F1-E955-40C4-9631-75588C091F09}" type="presOf" srcId="{1917298D-5197-4ED8-A4A7-AF03AD067CD1}" destId="{F534AC0B-C7CC-4651-A7B2-45A0ACEBD56E}" srcOrd="0" destOrd="0" presId="urn:microsoft.com/office/officeart/2005/8/layout/orgChart1"/>
    <dgm:cxn modelId="{627FC0C4-D347-4020-BAFA-0CB9BB56D541}" type="presOf" srcId="{184F4794-FF62-4408-9128-9CE0ED742ADC}" destId="{1BA2CB2F-D464-4822-A570-43485F4063B8}" srcOrd="0" destOrd="0" presId="urn:microsoft.com/office/officeart/2005/8/layout/orgChart1"/>
    <dgm:cxn modelId="{C20F0F46-2D76-46C5-92D9-8AD3532B8BDC}" srcId="{1917298D-5197-4ED8-A4A7-AF03AD067CD1}" destId="{01C9E8AF-ACA4-476B-B309-536983421781}" srcOrd="0" destOrd="0" parTransId="{32B6C03C-D04C-4348-BAE4-180C2186371F}" sibTransId="{416E73C0-544F-4BC9-8CE4-12F5532AFF67}"/>
    <dgm:cxn modelId="{D80C8DFD-AD53-40C3-A2B7-67608170496C}" type="presOf" srcId="{C1859E86-35A2-4653-9A3E-F89AB87E4A7E}" destId="{4117F0A9-85BB-4EA9-8AC3-DB2EE01D4FD2}" srcOrd="1" destOrd="0" presId="urn:microsoft.com/office/officeart/2005/8/layout/orgChart1"/>
    <dgm:cxn modelId="{8D1EFFC5-E0F8-43EA-B61C-3F5AF8A4AD69}" type="presOf" srcId="{242167D3-00CE-4137-8B36-1F0BB4BC344A}" destId="{26DFE726-A1E2-4197-B10A-12A47171959A}" srcOrd="0" destOrd="0" presId="urn:microsoft.com/office/officeart/2005/8/layout/orgChart1"/>
    <dgm:cxn modelId="{1918F052-A475-4806-ADE4-590F4C138F48}" type="presOf" srcId="{32B6C03C-D04C-4348-BAE4-180C2186371F}" destId="{BCC4D668-69D1-4691-8FA0-D2A197BC6E65}" srcOrd="0" destOrd="0" presId="urn:microsoft.com/office/officeart/2005/8/layout/orgChart1"/>
    <dgm:cxn modelId="{03423B1A-2185-4AA7-AF9F-C38ADF68C6BB}" type="presOf" srcId="{1917298D-5197-4ED8-A4A7-AF03AD067CD1}" destId="{8C7CE29C-6736-46A7-972E-FA7A0AF8C0A5}" srcOrd="1" destOrd="0" presId="urn:microsoft.com/office/officeart/2005/8/layout/orgChart1"/>
    <dgm:cxn modelId="{84FDEC16-41E5-4D29-BF33-AA1B3C5FB905}" srcId="{1917298D-5197-4ED8-A4A7-AF03AD067CD1}" destId="{CB2E8086-3055-4F65-8338-F731AF6E4AEC}" srcOrd="2" destOrd="0" parTransId="{184F4794-FF62-4408-9128-9CE0ED742ADC}" sibTransId="{AF035C80-CA88-4A76-B14F-E241720AC223}"/>
    <dgm:cxn modelId="{2ABCE20F-DAB2-4B48-87C3-470C397B2348}" srcId="{242167D3-00CE-4137-8B36-1F0BB4BC344A}" destId="{1917298D-5197-4ED8-A4A7-AF03AD067CD1}" srcOrd="0" destOrd="0" parTransId="{EF34BF21-B4D2-4ABC-806F-8171047ECC9C}" sibTransId="{049B9BF9-16D9-4F6D-944F-3A160A16624B}"/>
    <dgm:cxn modelId="{C02F15D3-9E98-4201-BD59-3E5272B0DF3F}" type="presOf" srcId="{CB2E8086-3055-4F65-8338-F731AF6E4AEC}" destId="{A3A6A50F-7907-47D7-B70B-2C0A25934587}" srcOrd="1" destOrd="0" presId="urn:microsoft.com/office/officeart/2005/8/layout/orgChart1"/>
    <dgm:cxn modelId="{02B38291-E476-4187-94D0-2A229E2DF245}" srcId="{1917298D-5197-4ED8-A4A7-AF03AD067CD1}" destId="{C1859E86-35A2-4653-9A3E-F89AB87E4A7E}" srcOrd="1" destOrd="0" parTransId="{F565BDE3-130C-4911-8E35-9E63296FC913}" sibTransId="{905FEA2C-0E59-4164-B157-3F71277E237E}"/>
    <dgm:cxn modelId="{503F19D4-6E15-4089-9010-513061C28FA5}" type="presOf" srcId="{01C9E8AF-ACA4-476B-B309-536983421781}" destId="{F1172FE3-58D5-452A-BA77-90987379F486}" srcOrd="0" destOrd="0" presId="urn:microsoft.com/office/officeart/2005/8/layout/orgChart1"/>
    <dgm:cxn modelId="{9EA5129C-AEC8-4F5B-9191-AFF9CF7BAFF4}" type="presOf" srcId="{CB2E8086-3055-4F65-8338-F731AF6E4AEC}" destId="{9120118A-49C6-4897-B7D1-BAF4876FF3C8}" srcOrd="0" destOrd="0" presId="urn:microsoft.com/office/officeart/2005/8/layout/orgChart1"/>
    <dgm:cxn modelId="{66FC49CF-C67C-4D1C-BF16-A3EB48F41B55}" type="presOf" srcId="{F565BDE3-130C-4911-8E35-9E63296FC913}" destId="{A8F9A8FF-6AFB-4D73-A95C-5ED0E1EDB395}" srcOrd="0" destOrd="0" presId="urn:microsoft.com/office/officeart/2005/8/layout/orgChart1"/>
    <dgm:cxn modelId="{789D5821-8BE0-4C6C-A1FC-A837AED7F6F1}" type="presOf" srcId="{01C9E8AF-ACA4-476B-B309-536983421781}" destId="{F9083C45-FA68-4AC3-899D-CA0F9D0D0145}" srcOrd="1" destOrd="0" presId="urn:microsoft.com/office/officeart/2005/8/layout/orgChart1"/>
    <dgm:cxn modelId="{5108BF89-89E6-4D64-8F4B-7CE086988B48}" type="presParOf" srcId="{26DFE726-A1E2-4197-B10A-12A47171959A}" destId="{BA704460-2C81-401F-915C-3D0E0E95A67D}" srcOrd="0" destOrd="0" presId="urn:microsoft.com/office/officeart/2005/8/layout/orgChart1"/>
    <dgm:cxn modelId="{FE003D13-9B72-404E-A25F-804E56BB6918}" type="presParOf" srcId="{BA704460-2C81-401F-915C-3D0E0E95A67D}" destId="{0E9564EC-FAE6-48F9-8FA9-21B639C45101}" srcOrd="0" destOrd="0" presId="urn:microsoft.com/office/officeart/2005/8/layout/orgChart1"/>
    <dgm:cxn modelId="{A6FB64AA-E30D-4A40-BC70-210B0F3930C5}" type="presParOf" srcId="{0E9564EC-FAE6-48F9-8FA9-21B639C45101}" destId="{F534AC0B-C7CC-4651-A7B2-45A0ACEBD56E}" srcOrd="0" destOrd="0" presId="urn:microsoft.com/office/officeart/2005/8/layout/orgChart1"/>
    <dgm:cxn modelId="{6422D741-E199-494A-924C-06442F306404}" type="presParOf" srcId="{0E9564EC-FAE6-48F9-8FA9-21B639C45101}" destId="{8C7CE29C-6736-46A7-972E-FA7A0AF8C0A5}" srcOrd="1" destOrd="0" presId="urn:microsoft.com/office/officeart/2005/8/layout/orgChart1"/>
    <dgm:cxn modelId="{ED9D04D9-C9CD-4231-9F08-F253D91B9BD3}" type="presParOf" srcId="{BA704460-2C81-401F-915C-3D0E0E95A67D}" destId="{E8377A22-8571-40F0-96B2-EA007D460849}" srcOrd="1" destOrd="0" presId="urn:microsoft.com/office/officeart/2005/8/layout/orgChart1"/>
    <dgm:cxn modelId="{431F8CC4-ED0A-48F8-9D4D-C4A536C2A1D6}" type="presParOf" srcId="{E8377A22-8571-40F0-96B2-EA007D460849}" destId="{BCC4D668-69D1-4691-8FA0-D2A197BC6E65}" srcOrd="0" destOrd="0" presId="urn:microsoft.com/office/officeart/2005/8/layout/orgChart1"/>
    <dgm:cxn modelId="{35D614D8-9FA2-4E23-BCA2-5240E662D8A2}" type="presParOf" srcId="{E8377A22-8571-40F0-96B2-EA007D460849}" destId="{0C66B4F1-A9FF-4512-B886-7279E16A189B}" srcOrd="1" destOrd="0" presId="urn:microsoft.com/office/officeart/2005/8/layout/orgChart1"/>
    <dgm:cxn modelId="{EE45B81C-0294-4BC6-A5EF-25F123C9AA7C}" type="presParOf" srcId="{0C66B4F1-A9FF-4512-B886-7279E16A189B}" destId="{B87D4D26-447E-439C-8570-6E28412F630D}" srcOrd="0" destOrd="0" presId="urn:microsoft.com/office/officeart/2005/8/layout/orgChart1"/>
    <dgm:cxn modelId="{854DD443-1811-4AB6-8339-779AADC53274}" type="presParOf" srcId="{B87D4D26-447E-439C-8570-6E28412F630D}" destId="{F1172FE3-58D5-452A-BA77-90987379F486}" srcOrd="0" destOrd="0" presId="urn:microsoft.com/office/officeart/2005/8/layout/orgChart1"/>
    <dgm:cxn modelId="{B580B864-50FB-4FA3-8DEF-5A9627F5ABCE}" type="presParOf" srcId="{B87D4D26-447E-439C-8570-6E28412F630D}" destId="{F9083C45-FA68-4AC3-899D-CA0F9D0D0145}" srcOrd="1" destOrd="0" presId="urn:microsoft.com/office/officeart/2005/8/layout/orgChart1"/>
    <dgm:cxn modelId="{E30658CA-2033-4898-9800-006F57C055D5}" type="presParOf" srcId="{0C66B4F1-A9FF-4512-B886-7279E16A189B}" destId="{62514113-3C4D-48E0-AC33-65980AEF61ED}" srcOrd="1" destOrd="0" presId="urn:microsoft.com/office/officeart/2005/8/layout/orgChart1"/>
    <dgm:cxn modelId="{67977C31-742C-452C-9909-6E6B46B67AAE}" type="presParOf" srcId="{0C66B4F1-A9FF-4512-B886-7279E16A189B}" destId="{74277632-E079-45E3-B252-FA1A5702D56E}" srcOrd="2" destOrd="0" presId="urn:microsoft.com/office/officeart/2005/8/layout/orgChart1"/>
    <dgm:cxn modelId="{29F69028-D01D-41E1-903E-58957D654C88}" type="presParOf" srcId="{E8377A22-8571-40F0-96B2-EA007D460849}" destId="{A8F9A8FF-6AFB-4D73-A95C-5ED0E1EDB395}" srcOrd="2" destOrd="0" presId="urn:microsoft.com/office/officeart/2005/8/layout/orgChart1"/>
    <dgm:cxn modelId="{426AD0D1-BE6C-477C-A801-BD9D130886D8}" type="presParOf" srcId="{E8377A22-8571-40F0-96B2-EA007D460849}" destId="{30010091-CC3D-4044-89FF-5BC91C3CE256}" srcOrd="3" destOrd="0" presId="urn:microsoft.com/office/officeart/2005/8/layout/orgChart1"/>
    <dgm:cxn modelId="{DAEBA2DE-9F7C-4E32-B3B0-5CEAA1AC94BA}" type="presParOf" srcId="{30010091-CC3D-4044-89FF-5BC91C3CE256}" destId="{FA79DF1F-87AA-43C3-BBDC-BA641E5946B1}" srcOrd="0" destOrd="0" presId="urn:microsoft.com/office/officeart/2005/8/layout/orgChart1"/>
    <dgm:cxn modelId="{A48B08B1-FA2A-44FD-B3D5-97C7D01D58A8}" type="presParOf" srcId="{FA79DF1F-87AA-43C3-BBDC-BA641E5946B1}" destId="{5CA8CAC8-AB9B-4D27-B878-45E3E9F7715A}" srcOrd="0" destOrd="0" presId="urn:microsoft.com/office/officeart/2005/8/layout/orgChart1"/>
    <dgm:cxn modelId="{0357B280-53AD-4BC6-8AB8-41CC613B4A0D}" type="presParOf" srcId="{FA79DF1F-87AA-43C3-BBDC-BA641E5946B1}" destId="{4117F0A9-85BB-4EA9-8AC3-DB2EE01D4FD2}" srcOrd="1" destOrd="0" presId="urn:microsoft.com/office/officeart/2005/8/layout/orgChart1"/>
    <dgm:cxn modelId="{62FD5422-7800-413E-BBE1-8153A0E79A42}" type="presParOf" srcId="{30010091-CC3D-4044-89FF-5BC91C3CE256}" destId="{A9623D66-39E5-4506-8C4B-D48CCBBA26DC}" srcOrd="1" destOrd="0" presId="urn:microsoft.com/office/officeart/2005/8/layout/orgChart1"/>
    <dgm:cxn modelId="{72281B66-8FB5-40CD-BCE2-743129437462}" type="presParOf" srcId="{30010091-CC3D-4044-89FF-5BC91C3CE256}" destId="{A2FE1F86-329A-4D84-8C1E-6B626567C0F4}" srcOrd="2" destOrd="0" presId="urn:microsoft.com/office/officeart/2005/8/layout/orgChart1"/>
    <dgm:cxn modelId="{1FA884D1-F071-4E41-9395-74A800F9F8FE}" type="presParOf" srcId="{E8377A22-8571-40F0-96B2-EA007D460849}" destId="{1BA2CB2F-D464-4822-A570-43485F4063B8}" srcOrd="4" destOrd="0" presId="urn:microsoft.com/office/officeart/2005/8/layout/orgChart1"/>
    <dgm:cxn modelId="{06243FDA-609A-42CE-A8EA-B2A51EDEE8D4}" type="presParOf" srcId="{E8377A22-8571-40F0-96B2-EA007D460849}" destId="{E83EB688-31C0-431B-9598-157E70698717}" srcOrd="5" destOrd="0" presId="urn:microsoft.com/office/officeart/2005/8/layout/orgChart1"/>
    <dgm:cxn modelId="{37181BFD-5E82-487A-91E5-DFAC02037965}" type="presParOf" srcId="{E83EB688-31C0-431B-9598-157E70698717}" destId="{34069DB2-9F04-4486-A9D8-2A7BAD4BB193}" srcOrd="0" destOrd="0" presId="urn:microsoft.com/office/officeart/2005/8/layout/orgChart1"/>
    <dgm:cxn modelId="{8B7D6A0A-850F-4A70-A073-77AEFD1F7D07}" type="presParOf" srcId="{34069DB2-9F04-4486-A9D8-2A7BAD4BB193}" destId="{9120118A-49C6-4897-B7D1-BAF4876FF3C8}" srcOrd="0" destOrd="0" presId="urn:microsoft.com/office/officeart/2005/8/layout/orgChart1"/>
    <dgm:cxn modelId="{51A46A77-CB61-4227-828A-E4822705BFCA}" type="presParOf" srcId="{34069DB2-9F04-4486-A9D8-2A7BAD4BB193}" destId="{A3A6A50F-7907-47D7-B70B-2C0A25934587}" srcOrd="1" destOrd="0" presId="urn:microsoft.com/office/officeart/2005/8/layout/orgChart1"/>
    <dgm:cxn modelId="{EED8CDC7-81B8-4695-9C53-FD2A28F5BB55}" type="presParOf" srcId="{E83EB688-31C0-431B-9598-157E70698717}" destId="{9636B634-F3B1-4F6D-83F3-C927AB708CF9}" srcOrd="1" destOrd="0" presId="urn:microsoft.com/office/officeart/2005/8/layout/orgChart1"/>
    <dgm:cxn modelId="{30E74541-6393-4860-B612-CF279354C6C2}" type="presParOf" srcId="{E83EB688-31C0-431B-9598-157E70698717}" destId="{D43745BD-57C9-48DC-B0A2-37D14E4C2650}" srcOrd="2" destOrd="0" presId="urn:microsoft.com/office/officeart/2005/8/layout/orgChart1"/>
    <dgm:cxn modelId="{41688467-7498-4BA0-BEF7-A5232A91F0DA}" type="presParOf" srcId="{BA704460-2C81-401F-915C-3D0E0E95A67D}" destId="{6FDAA151-5B05-4186-BAF4-94F4558D6180}" srcOrd="2" destOrd="0" presId="urn:microsoft.com/office/officeart/2005/8/layout/orgChar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D0708B-26A5-46BE-8C49-55652FCB3D08}">
      <dsp:nvSpPr>
        <dsp:cNvPr id="0" name=""/>
        <dsp:cNvSpPr/>
      </dsp:nvSpPr>
      <dsp:spPr>
        <a:xfrm>
          <a:off x="2321718" y="174"/>
          <a:ext cx="1452562" cy="944165"/>
        </a:xfrm>
        <a:prstGeom prst="round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MX" sz="1900" kern="1200" dirty="0" smtClean="0"/>
            <a:t>Misión</a:t>
          </a:r>
          <a:endParaRPr lang="es-MX" sz="1900" kern="1200" dirty="0"/>
        </a:p>
      </dsp:txBody>
      <dsp:txXfrm>
        <a:off x="2367808" y="46264"/>
        <a:ext cx="1360382" cy="851985"/>
      </dsp:txXfrm>
    </dsp:sp>
    <dsp:sp modelId="{703C9502-CBEC-43F9-BD91-EBB820588527}">
      <dsp:nvSpPr>
        <dsp:cNvPr id="0" name=""/>
        <dsp:cNvSpPr/>
      </dsp:nvSpPr>
      <dsp:spPr>
        <a:xfrm>
          <a:off x="1488257" y="472257"/>
          <a:ext cx="3119485" cy="3119485"/>
        </a:xfrm>
        <a:custGeom>
          <a:avLst/>
          <a:gdLst/>
          <a:ahLst/>
          <a:cxnLst/>
          <a:rect l="0" t="0" r="0" b="0"/>
          <a:pathLst>
            <a:path>
              <a:moveTo>
                <a:pt x="2486503" y="305186"/>
              </a:moveTo>
              <a:arcTo wR="1559742" hR="1559742" stAng="18387232" swAng="1633569"/>
            </a:path>
          </a:pathLst>
        </a:custGeom>
        <a:noFill/>
        <a:ln w="9525" cap="flat" cmpd="sng" algn="ctr">
          <a:solidFill>
            <a:schemeClr val="accent5">
              <a:hueOff val="0"/>
              <a:satOff val="0"/>
              <a:lumOff val="0"/>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 modelId="{C3EB12E5-A7CD-4542-95F1-1830E546D43F}">
      <dsp:nvSpPr>
        <dsp:cNvPr id="0" name=""/>
        <dsp:cNvSpPr/>
      </dsp:nvSpPr>
      <dsp:spPr>
        <a:xfrm>
          <a:off x="3881461" y="1559917"/>
          <a:ext cx="1452562" cy="944165"/>
        </a:xfrm>
        <a:prstGeom prst="roundRect">
          <a:avLst/>
        </a:prstGeom>
        <a:solidFill>
          <a:schemeClr val="accent5">
            <a:hueOff val="-3311292"/>
            <a:satOff val="13270"/>
            <a:lumOff val="2876"/>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MX" sz="1900" kern="1200" dirty="0" smtClean="0"/>
            <a:t>Visión</a:t>
          </a:r>
          <a:endParaRPr lang="es-MX" sz="1900" kern="1200" dirty="0"/>
        </a:p>
      </dsp:txBody>
      <dsp:txXfrm>
        <a:off x="3927551" y="1606007"/>
        <a:ext cx="1360382" cy="851985"/>
      </dsp:txXfrm>
    </dsp:sp>
    <dsp:sp modelId="{AF486BD9-4846-45FA-8CE6-D67389B89A4A}">
      <dsp:nvSpPr>
        <dsp:cNvPr id="0" name=""/>
        <dsp:cNvSpPr/>
      </dsp:nvSpPr>
      <dsp:spPr>
        <a:xfrm>
          <a:off x="1488257" y="472257"/>
          <a:ext cx="3119485" cy="3119485"/>
        </a:xfrm>
        <a:custGeom>
          <a:avLst/>
          <a:gdLst/>
          <a:ahLst/>
          <a:cxnLst/>
          <a:rect l="0" t="0" r="0" b="0"/>
          <a:pathLst>
            <a:path>
              <a:moveTo>
                <a:pt x="2957789" y="2251307"/>
              </a:moveTo>
              <a:arcTo wR="1559742" hR="1559742" stAng="1579199" swAng="1633569"/>
            </a:path>
          </a:pathLst>
        </a:custGeom>
        <a:noFill/>
        <a:ln w="9525" cap="flat" cmpd="sng" algn="ctr">
          <a:solidFill>
            <a:schemeClr val="accent5">
              <a:hueOff val="-3311292"/>
              <a:satOff val="13270"/>
              <a:lumOff val="2876"/>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 modelId="{AFF83D49-8730-46A0-A449-CED163383F58}">
      <dsp:nvSpPr>
        <dsp:cNvPr id="0" name=""/>
        <dsp:cNvSpPr/>
      </dsp:nvSpPr>
      <dsp:spPr>
        <a:xfrm>
          <a:off x="2321718" y="3119659"/>
          <a:ext cx="1452562" cy="944165"/>
        </a:xfrm>
        <a:prstGeom prst="roundRect">
          <a:avLst/>
        </a:prstGeom>
        <a:solidFill>
          <a:schemeClr val="accent5">
            <a:hueOff val="-6622584"/>
            <a:satOff val="26541"/>
            <a:lumOff val="5752"/>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MX" sz="1900" kern="1200" dirty="0" smtClean="0"/>
            <a:t>Política de </a:t>
          </a:r>
          <a:r>
            <a:rPr lang="es-MX" sz="1900" kern="1200" dirty="0" err="1" smtClean="0"/>
            <a:t>SIPAC</a:t>
          </a:r>
          <a:endParaRPr lang="es-MX" sz="1900" kern="1200" dirty="0"/>
        </a:p>
      </dsp:txBody>
      <dsp:txXfrm>
        <a:off x="2367808" y="3165749"/>
        <a:ext cx="1360382" cy="851985"/>
      </dsp:txXfrm>
    </dsp:sp>
    <dsp:sp modelId="{7A67EA7D-3433-4B6B-A351-5F137376385A}">
      <dsp:nvSpPr>
        <dsp:cNvPr id="0" name=""/>
        <dsp:cNvSpPr/>
      </dsp:nvSpPr>
      <dsp:spPr>
        <a:xfrm>
          <a:off x="1488257" y="472257"/>
          <a:ext cx="3119485" cy="3119485"/>
        </a:xfrm>
        <a:custGeom>
          <a:avLst/>
          <a:gdLst/>
          <a:ahLst/>
          <a:cxnLst/>
          <a:rect l="0" t="0" r="0" b="0"/>
          <a:pathLst>
            <a:path>
              <a:moveTo>
                <a:pt x="632981" y="2814299"/>
              </a:moveTo>
              <a:arcTo wR="1559742" hR="1559742" stAng="7587232" swAng="1633569"/>
            </a:path>
          </a:pathLst>
        </a:custGeom>
        <a:noFill/>
        <a:ln w="9525" cap="flat" cmpd="sng" algn="ctr">
          <a:solidFill>
            <a:schemeClr val="accent5">
              <a:hueOff val="-6622584"/>
              <a:satOff val="26541"/>
              <a:lumOff val="5752"/>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 modelId="{BBFF968D-3D1F-41B4-8735-EC0377D8689B}">
      <dsp:nvSpPr>
        <dsp:cNvPr id="0" name=""/>
        <dsp:cNvSpPr/>
      </dsp:nvSpPr>
      <dsp:spPr>
        <a:xfrm>
          <a:off x="761975" y="1559917"/>
          <a:ext cx="1452562" cy="944165"/>
        </a:xfrm>
        <a:prstGeom prst="roundRect">
          <a:avLst/>
        </a:prstGeom>
        <a:solidFill>
          <a:schemeClr val="accent5">
            <a:hueOff val="-9933876"/>
            <a:satOff val="39811"/>
            <a:lumOff val="862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MX" sz="1900" kern="1200" dirty="0" smtClean="0"/>
            <a:t>Objetivos Estratégicos</a:t>
          </a:r>
          <a:endParaRPr lang="es-MX" sz="1900" kern="1200" dirty="0"/>
        </a:p>
      </dsp:txBody>
      <dsp:txXfrm>
        <a:off x="808065" y="1606007"/>
        <a:ext cx="1360382" cy="851985"/>
      </dsp:txXfrm>
    </dsp:sp>
    <dsp:sp modelId="{2AEF1881-514A-4542-8701-EA60522CEC9D}">
      <dsp:nvSpPr>
        <dsp:cNvPr id="0" name=""/>
        <dsp:cNvSpPr/>
      </dsp:nvSpPr>
      <dsp:spPr>
        <a:xfrm>
          <a:off x="1488257" y="472257"/>
          <a:ext cx="3119485" cy="3119485"/>
        </a:xfrm>
        <a:custGeom>
          <a:avLst/>
          <a:gdLst/>
          <a:ahLst/>
          <a:cxnLst/>
          <a:rect l="0" t="0" r="0" b="0"/>
          <a:pathLst>
            <a:path>
              <a:moveTo>
                <a:pt x="161695" y="868178"/>
              </a:moveTo>
              <a:arcTo wR="1559742" hR="1559742" stAng="12379199" swAng="1633569"/>
            </a:path>
          </a:pathLst>
        </a:custGeom>
        <a:noFill/>
        <a:ln w="9525" cap="flat" cmpd="sng" algn="ctr">
          <a:solidFill>
            <a:schemeClr val="accent5">
              <a:hueOff val="-9933876"/>
              <a:satOff val="39811"/>
              <a:lumOff val="8628"/>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CB9CDB-1A4B-4825-8E2F-AC8C74B46D24}">
      <dsp:nvSpPr>
        <dsp:cNvPr id="0" name=""/>
        <dsp:cNvSpPr/>
      </dsp:nvSpPr>
      <dsp:spPr>
        <a:xfrm>
          <a:off x="469852" y="0"/>
          <a:ext cx="5324991" cy="4320480"/>
        </a:xfrm>
        <a:prstGeom prst="rightArrow">
          <a:avLst/>
        </a:prstGeom>
        <a:solidFill>
          <a:schemeClr val="accent5">
            <a:tint val="40000"/>
            <a:hueOff val="0"/>
            <a:satOff val="0"/>
            <a:lumOff val="0"/>
            <a:alphaOff val="0"/>
          </a:schemeClr>
        </a:solidFill>
        <a:ln>
          <a:noFill/>
        </a:ln>
        <a:effectLst/>
        <a:sp3d z="-400500" extrusionH="63500" contourW="12700" prstMaterial="matte">
          <a:contourClr>
            <a:schemeClr val="lt1">
              <a:tint val="50000"/>
            </a:schemeClr>
          </a:contourClr>
        </a:sp3d>
      </dsp:spPr>
      <dsp:style>
        <a:lnRef idx="0">
          <a:scrgbClr r="0" g="0" b="0"/>
        </a:lnRef>
        <a:fillRef idx="1">
          <a:scrgbClr r="0" g="0" b="0"/>
        </a:fillRef>
        <a:effectRef idx="0">
          <a:scrgbClr r="0" g="0" b="0"/>
        </a:effectRef>
        <a:fontRef idx="minor"/>
      </dsp:style>
    </dsp:sp>
    <dsp:sp modelId="{F9F2B926-33A1-4F7E-AACE-72864AF197EE}">
      <dsp:nvSpPr>
        <dsp:cNvPr id="0" name=""/>
        <dsp:cNvSpPr/>
      </dsp:nvSpPr>
      <dsp:spPr>
        <a:xfrm>
          <a:off x="6729" y="1296143"/>
          <a:ext cx="2016449" cy="1728192"/>
        </a:xfrm>
        <a:prstGeom prst="round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SEGURIDAD INDUSTRIAL</a:t>
          </a:r>
          <a:endParaRPr lang="es-MX" sz="2400" kern="1200" dirty="0"/>
        </a:p>
      </dsp:txBody>
      <dsp:txXfrm>
        <a:off x="91092" y="1380506"/>
        <a:ext cx="1847723" cy="1559466"/>
      </dsp:txXfrm>
    </dsp:sp>
    <dsp:sp modelId="{2447F498-91A5-4C41-9F36-6E037136023C}">
      <dsp:nvSpPr>
        <dsp:cNvPr id="0" name=""/>
        <dsp:cNvSpPr/>
      </dsp:nvSpPr>
      <dsp:spPr>
        <a:xfrm>
          <a:off x="2124123" y="1296143"/>
          <a:ext cx="2016449" cy="1728192"/>
        </a:xfrm>
        <a:prstGeom prst="roundRect">
          <a:avLst/>
        </a:prstGeom>
        <a:solidFill>
          <a:schemeClr val="accent5">
            <a:hueOff val="-4966938"/>
            <a:satOff val="19906"/>
            <a:lumOff val="4314"/>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PROTECCIÓN AMBIENTAL</a:t>
          </a:r>
          <a:endParaRPr lang="es-MX" sz="2400" kern="1200" dirty="0"/>
        </a:p>
      </dsp:txBody>
      <dsp:txXfrm>
        <a:off x="2208486" y="1380506"/>
        <a:ext cx="1847723" cy="1559466"/>
      </dsp:txXfrm>
    </dsp:sp>
    <dsp:sp modelId="{9CBE5C9E-7839-412E-9E4F-8B68337B742C}">
      <dsp:nvSpPr>
        <dsp:cNvPr id="0" name=""/>
        <dsp:cNvSpPr/>
      </dsp:nvSpPr>
      <dsp:spPr>
        <a:xfrm>
          <a:off x="4241517" y="1296143"/>
          <a:ext cx="2016449" cy="1728192"/>
        </a:xfrm>
        <a:prstGeom prst="roundRect">
          <a:avLst/>
        </a:prstGeom>
        <a:solidFill>
          <a:schemeClr val="accent5">
            <a:hueOff val="-9933876"/>
            <a:satOff val="39811"/>
            <a:lumOff val="862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CALIDAD</a:t>
          </a:r>
          <a:endParaRPr lang="es-MX" sz="2400" kern="1200" dirty="0"/>
        </a:p>
      </dsp:txBody>
      <dsp:txXfrm>
        <a:off x="4325880" y="1380506"/>
        <a:ext cx="1847723" cy="15594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9BAD69-2557-42E3-A238-AFA0D9A4352E}">
      <dsp:nvSpPr>
        <dsp:cNvPr id="0" name=""/>
        <dsp:cNvSpPr/>
      </dsp:nvSpPr>
      <dsp:spPr>
        <a:xfrm>
          <a:off x="2116335" y="1372"/>
          <a:ext cx="1863328" cy="1211163"/>
        </a:xfrm>
        <a:prstGeom prst="round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Realizar auditorías integrales</a:t>
          </a:r>
          <a:endParaRPr lang="es-MX" sz="1700" kern="1200" dirty="0"/>
        </a:p>
      </dsp:txBody>
      <dsp:txXfrm>
        <a:off x="2175459" y="60496"/>
        <a:ext cx="1745080" cy="1092915"/>
      </dsp:txXfrm>
    </dsp:sp>
    <dsp:sp modelId="{99C132A6-CC45-45BD-A226-ED6906128B87}">
      <dsp:nvSpPr>
        <dsp:cNvPr id="0" name=""/>
        <dsp:cNvSpPr/>
      </dsp:nvSpPr>
      <dsp:spPr>
        <a:xfrm>
          <a:off x="1431963" y="606954"/>
          <a:ext cx="3232073" cy="3232073"/>
        </a:xfrm>
        <a:custGeom>
          <a:avLst/>
          <a:gdLst/>
          <a:ahLst/>
          <a:cxnLst/>
          <a:rect l="0" t="0" r="0" b="0"/>
          <a:pathLst>
            <a:path>
              <a:moveTo>
                <a:pt x="2798080" y="514062"/>
              </a:moveTo>
              <a:arcTo wR="1616036" hR="1616036" stAng="19020466" swAng="2303174"/>
            </a:path>
          </a:pathLst>
        </a:custGeom>
        <a:noFill/>
        <a:ln w="9525" cap="flat" cmpd="sng" algn="ctr">
          <a:solidFill>
            <a:schemeClr val="accent5">
              <a:hueOff val="0"/>
              <a:satOff val="0"/>
              <a:lumOff val="0"/>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 modelId="{72609717-5E02-43D2-9ADB-C3D2B7475E75}">
      <dsp:nvSpPr>
        <dsp:cNvPr id="0" name=""/>
        <dsp:cNvSpPr/>
      </dsp:nvSpPr>
      <dsp:spPr>
        <a:xfrm>
          <a:off x="3515864" y="2425427"/>
          <a:ext cx="1863328" cy="1211163"/>
        </a:xfrm>
        <a:prstGeom prst="roundRect">
          <a:avLst/>
        </a:prstGeom>
        <a:solidFill>
          <a:schemeClr val="accent5">
            <a:hueOff val="-4966938"/>
            <a:satOff val="19906"/>
            <a:lumOff val="4314"/>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Realizar auditorías en los periodos programados</a:t>
          </a:r>
          <a:endParaRPr lang="es-MX" sz="1700" kern="1200" dirty="0"/>
        </a:p>
      </dsp:txBody>
      <dsp:txXfrm>
        <a:off x="3574988" y="2484551"/>
        <a:ext cx="1745080" cy="1092915"/>
      </dsp:txXfrm>
    </dsp:sp>
    <dsp:sp modelId="{F331A45E-1F0E-41EC-8C33-D4EB23013798}">
      <dsp:nvSpPr>
        <dsp:cNvPr id="0" name=""/>
        <dsp:cNvSpPr/>
      </dsp:nvSpPr>
      <dsp:spPr>
        <a:xfrm>
          <a:off x="1431963" y="606954"/>
          <a:ext cx="3232073" cy="3232073"/>
        </a:xfrm>
        <a:custGeom>
          <a:avLst/>
          <a:gdLst/>
          <a:ahLst/>
          <a:cxnLst/>
          <a:rect l="0" t="0" r="0" b="0"/>
          <a:pathLst>
            <a:path>
              <a:moveTo>
                <a:pt x="2112207" y="3154018"/>
              </a:moveTo>
              <a:arcTo wR="1616036" hR="1616036" stAng="4327182" swAng="2145637"/>
            </a:path>
          </a:pathLst>
        </a:custGeom>
        <a:noFill/>
        <a:ln w="9525" cap="flat" cmpd="sng" algn="ctr">
          <a:solidFill>
            <a:schemeClr val="accent5">
              <a:hueOff val="-4966938"/>
              <a:satOff val="19906"/>
              <a:lumOff val="4314"/>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 modelId="{B8B65B6B-96DA-40FF-A389-5C91CA20CF13}">
      <dsp:nvSpPr>
        <dsp:cNvPr id="0" name=""/>
        <dsp:cNvSpPr/>
      </dsp:nvSpPr>
      <dsp:spPr>
        <a:xfrm>
          <a:off x="716807" y="2425427"/>
          <a:ext cx="1863328" cy="1211163"/>
        </a:xfrm>
        <a:prstGeom prst="roundRect">
          <a:avLst/>
        </a:prstGeom>
        <a:solidFill>
          <a:schemeClr val="accent5">
            <a:hueOff val="-9933876"/>
            <a:satOff val="39811"/>
            <a:lumOff val="862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Reportar los hallazgos oportunamente</a:t>
          </a:r>
          <a:endParaRPr lang="es-MX" sz="1700" kern="1200" dirty="0"/>
        </a:p>
      </dsp:txBody>
      <dsp:txXfrm>
        <a:off x="775931" y="2484551"/>
        <a:ext cx="1745080" cy="1092915"/>
      </dsp:txXfrm>
    </dsp:sp>
    <dsp:sp modelId="{B4C74531-553E-4B2D-911B-D52EA20121E4}">
      <dsp:nvSpPr>
        <dsp:cNvPr id="0" name=""/>
        <dsp:cNvSpPr/>
      </dsp:nvSpPr>
      <dsp:spPr>
        <a:xfrm>
          <a:off x="1431963" y="606954"/>
          <a:ext cx="3232073" cy="3232073"/>
        </a:xfrm>
        <a:custGeom>
          <a:avLst/>
          <a:gdLst/>
          <a:ahLst/>
          <a:cxnLst/>
          <a:rect l="0" t="0" r="0" b="0"/>
          <a:pathLst>
            <a:path>
              <a:moveTo>
                <a:pt x="5219" y="1486263"/>
              </a:moveTo>
              <a:arcTo wR="1616036" hR="1616036" stAng="11076360" swAng="2303174"/>
            </a:path>
          </a:pathLst>
        </a:custGeom>
        <a:noFill/>
        <a:ln w="9525" cap="flat" cmpd="sng" algn="ctr">
          <a:solidFill>
            <a:schemeClr val="accent5">
              <a:hueOff val="-9933876"/>
              <a:satOff val="39811"/>
              <a:lumOff val="8628"/>
              <a:alphaOff val="0"/>
            </a:schemeClr>
          </a:solidFill>
          <a:prstDash val="solid"/>
          <a:tailEnd type="arrow"/>
        </a:ln>
        <a:effectLst/>
        <a:sp3d z="-40000" prstMaterial="matte"/>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A2CB2F-D464-4822-A570-43485F4063B8}">
      <dsp:nvSpPr>
        <dsp:cNvPr id="0" name=""/>
        <dsp:cNvSpPr/>
      </dsp:nvSpPr>
      <dsp:spPr>
        <a:xfrm>
          <a:off x="3984104" y="2419690"/>
          <a:ext cx="2818782" cy="489210"/>
        </a:xfrm>
        <a:custGeom>
          <a:avLst/>
          <a:gdLst/>
          <a:ahLst/>
          <a:cxnLst/>
          <a:rect l="0" t="0" r="0" b="0"/>
          <a:pathLst>
            <a:path>
              <a:moveTo>
                <a:pt x="0" y="0"/>
              </a:moveTo>
              <a:lnTo>
                <a:pt x="0" y="244605"/>
              </a:lnTo>
              <a:lnTo>
                <a:pt x="2818782" y="244605"/>
              </a:lnTo>
              <a:lnTo>
                <a:pt x="2818782" y="489210"/>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8F9A8FF-6AFB-4D73-A95C-5ED0E1EDB395}">
      <dsp:nvSpPr>
        <dsp:cNvPr id="0" name=""/>
        <dsp:cNvSpPr/>
      </dsp:nvSpPr>
      <dsp:spPr>
        <a:xfrm>
          <a:off x="3938384" y="2419690"/>
          <a:ext cx="91440" cy="489210"/>
        </a:xfrm>
        <a:custGeom>
          <a:avLst/>
          <a:gdLst/>
          <a:ahLst/>
          <a:cxnLst/>
          <a:rect l="0" t="0" r="0" b="0"/>
          <a:pathLst>
            <a:path>
              <a:moveTo>
                <a:pt x="45720" y="0"/>
              </a:moveTo>
              <a:lnTo>
                <a:pt x="45720" y="489210"/>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CC4D668-69D1-4691-8FA0-D2A197BC6E65}">
      <dsp:nvSpPr>
        <dsp:cNvPr id="0" name=""/>
        <dsp:cNvSpPr/>
      </dsp:nvSpPr>
      <dsp:spPr>
        <a:xfrm>
          <a:off x="1165321" y="2419690"/>
          <a:ext cx="2818782" cy="489210"/>
        </a:xfrm>
        <a:custGeom>
          <a:avLst/>
          <a:gdLst/>
          <a:ahLst/>
          <a:cxnLst/>
          <a:rect l="0" t="0" r="0" b="0"/>
          <a:pathLst>
            <a:path>
              <a:moveTo>
                <a:pt x="2818782" y="0"/>
              </a:moveTo>
              <a:lnTo>
                <a:pt x="2818782" y="244605"/>
              </a:lnTo>
              <a:lnTo>
                <a:pt x="0" y="244605"/>
              </a:lnTo>
              <a:lnTo>
                <a:pt x="0" y="489210"/>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F534AC0B-C7CC-4651-A7B2-45A0ACEBD56E}">
      <dsp:nvSpPr>
        <dsp:cNvPr id="0" name=""/>
        <dsp:cNvSpPr/>
      </dsp:nvSpPr>
      <dsp:spPr>
        <a:xfrm>
          <a:off x="2819317" y="1254904"/>
          <a:ext cx="2329572" cy="1164786"/>
        </a:xfrm>
        <a:prstGeom prst="rect">
          <a:avLst/>
        </a:prstGeom>
        <a:solidFill>
          <a:schemeClr val="accent3">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b="1" kern="1200" dirty="0" smtClean="0"/>
            <a:t>Realizar auditorías integrales de </a:t>
          </a:r>
          <a:r>
            <a:rPr lang="es-MX" sz="2300" b="1" kern="1200" dirty="0" err="1" smtClean="0"/>
            <a:t>SIPAC</a:t>
          </a:r>
          <a:endParaRPr lang="es-MX" sz="2300" b="1" kern="1200" dirty="0"/>
        </a:p>
      </dsp:txBody>
      <dsp:txXfrm>
        <a:off x="2819317" y="1254904"/>
        <a:ext cx="2329572" cy="1164786"/>
      </dsp:txXfrm>
    </dsp:sp>
    <dsp:sp modelId="{F1172FE3-58D5-452A-BA77-90987379F486}">
      <dsp:nvSpPr>
        <dsp:cNvPr id="0" name=""/>
        <dsp:cNvSpPr/>
      </dsp:nvSpPr>
      <dsp:spPr>
        <a:xfrm>
          <a:off x="534"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Alcance SI = </a:t>
          </a:r>
          <a:r>
            <a:rPr lang="es-MX" sz="2300" b="1" kern="1200" dirty="0" smtClean="0"/>
            <a:t>33.3%</a:t>
          </a:r>
          <a:endParaRPr lang="es-MX" sz="2300" b="1" kern="1200" dirty="0"/>
        </a:p>
      </dsp:txBody>
      <dsp:txXfrm>
        <a:off x="534" y="2908901"/>
        <a:ext cx="2329572" cy="1164786"/>
      </dsp:txXfrm>
    </dsp:sp>
    <dsp:sp modelId="{5CA8CAC8-AB9B-4D27-B878-45E3E9F7715A}">
      <dsp:nvSpPr>
        <dsp:cNvPr id="0" name=""/>
        <dsp:cNvSpPr/>
      </dsp:nvSpPr>
      <dsp:spPr>
        <a:xfrm>
          <a:off x="2819317"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Alcance </a:t>
          </a:r>
          <a:r>
            <a:rPr lang="es-MX" sz="2300" kern="1200" dirty="0" err="1" smtClean="0"/>
            <a:t>PA</a:t>
          </a:r>
          <a:r>
            <a:rPr lang="es-MX" sz="2300" kern="1200" dirty="0" smtClean="0"/>
            <a:t> = </a:t>
          </a:r>
          <a:r>
            <a:rPr lang="es-MX" sz="2300" b="1" kern="1200" dirty="0" smtClean="0"/>
            <a:t>33.3%</a:t>
          </a:r>
          <a:endParaRPr lang="es-MX" sz="2300" b="1" kern="1200" dirty="0"/>
        </a:p>
      </dsp:txBody>
      <dsp:txXfrm>
        <a:off x="2819317" y="2908901"/>
        <a:ext cx="2329572" cy="1164786"/>
      </dsp:txXfrm>
    </dsp:sp>
    <dsp:sp modelId="{9120118A-49C6-4897-B7D1-BAF4876FF3C8}">
      <dsp:nvSpPr>
        <dsp:cNvPr id="0" name=""/>
        <dsp:cNvSpPr/>
      </dsp:nvSpPr>
      <dsp:spPr>
        <a:xfrm>
          <a:off x="5638100"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Alcance C = </a:t>
          </a:r>
          <a:r>
            <a:rPr lang="es-MX" sz="2300" b="1" kern="1200" dirty="0" smtClean="0"/>
            <a:t>33.3%</a:t>
          </a:r>
          <a:endParaRPr lang="es-MX" sz="2300" b="1" kern="1200" dirty="0"/>
        </a:p>
      </dsp:txBody>
      <dsp:txXfrm>
        <a:off x="5638100" y="2908901"/>
        <a:ext cx="2329572" cy="11647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A2CB2F-D464-4822-A570-43485F4063B8}">
      <dsp:nvSpPr>
        <dsp:cNvPr id="0" name=""/>
        <dsp:cNvSpPr/>
      </dsp:nvSpPr>
      <dsp:spPr>
        <a:xfrm>
          <a:off x="3973108" y="2460935"/>
          <a:ext cx="2829778" cy="447965"/>
        </a:xfrm>
        <a:custGeom>
          <a:avLst/>
          <a:gdLst/>
          <a:ahLst/>
          <a:cxnLst/>
          <a:rect l="0" t="0" r="0" b="0"/>
          <a:pathLst>
            <a:path>
              <a:moveTo>
                <a:pt x="0" y="0"/>
              </a:moveTo>
              <a:lnTo>
                <a:pt x="0" y="203360"/>
              </a:lnTo>
              <a:lnTo>
                <a:pt x="2829778" y="203360"/>
              </a:lnTo>
              <a:lnTo>
                <a:pt x="2829778"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8F9A8FF-6AFB-4D73-A95C-5ED0E1EDB395}">
      <dsp:nvSpPr>
        <dsp:cNvPr id="0" name=""/>
        <dsp:cNvSpPr/>
      </dsp:nvSpPr>
      <dsp:spPr>
        <a:xfrm>
          <a:off x="3927388" y="2460935"/>
          <a:ext cx="91440" cy="447965"/>
        </a:xfrm>
        <a:custGeom>
          <a:avLst/>
          <a:gdLst/>
          <a:ahLst/>
          <a:cxnLst/>
          <a:rect l="0" t="0" r="0" b="0"/>
          <a:pathLst>
            <a:path>
              <a:moveTo>
                <a:pt x="45720" y="0"/>
              </a:moveTo>
              <a:lnTo>
                <a:pt x="45720" y="203360"/>
              </a:lnTo>
              <a:lnTo>
                <a:pt x="56715" y="203360"/>
              </a:lnTo>
              <a:lnTo>
                <a:pt x="56715"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CC4D668-69D1-4691-8FA0-D2A197BC6E65}">
      <dsp:nvSpPr>
        <dsp:cNvPr id="0" name=""/>
        <dsp:cNvSpPr/>
      </dsp:nvSpPr>
      <dsp:spPr>
        <a:xfrm>
          <a:off x="1165321" y="2460935"/>
          <a:ext cx="2807787" cy="447965"/>
        </a:xfrm>
        <a:custGeom>
          <a:avLst/>
          <a:gdLst/>
          <a:ahLst/>
          <a:cxnLst/>
          <a:rect l="0" t="0" r="0" b="0"/>
          <a:pathLst>
            <a:path>
              <a:moveTo>
                <a:pt x="2807787" y="0"/>
              </a:moveTo>
              <a:lnTo>
                <a:pt x="2807787" y="203360"/>
              </a:lnTo>
              <a:lnTo>
                <a:pt x="0" y="203360"/>
              </a:lnTo>
              <a:lnTo>
                <a:pt x="0"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F534AC0B-C7CC-4651-A7B2-45A0ACEBD56E}">
      <dsp:nvSpPr>
        <dsp:cNvPr id="0" name=""/>
        <dsp:cNvSpPr/>
      </dsp:nvSpPr>
      <dsp:spPr>
        <a:xfrm>
          <a:off x="2808322" y="1296149"/>
          <a:ext cx="2329572" cy="1164786"/>
        </a:xfrm>
        <a:prstGeom prst="rect">
          <a:avLst/>
        </a:prstGeom>
        <a:solidFill>
          <a:schemeClr val="accent3">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MX" sz="1700" b="1" kern="1200" dirty="0" smtClean="0"/>
            <a:t>Realizar auditorías con en un lapso no mayor de 15 días a partir de la fecha programada</a:t>
          </a:r>
          <a:endParaRPr lang="es-MX" sz="1700" b="1" kern="1200" dirty="0"/>
        </a:p>
      </dsp:txBody>
      <dsp:txXfrm>
        <a:off x="2808322" y="1296149"/>
        <a:ext cx="2329572" cy="1164786"/>
      </dsp:txXfrm>
    </dsp:sp>
    <dsp:sp modelId="{F1172FE3-58D5-452A-BA77-90987379F486}">
      <dsp:nvSpPr>
        <dsp:cNvPr id="0" name=""/>
        <dsp:cNvSpPr/>
      </dsp:nvSpPr>
      <dsp:spPr>
        <a:xfrm>
          <a:off x="534"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MX" sz="1700" b="1" kern="1200" dirty="0" smtClean="0"/>
            <a:t>META SOBRESALIENTE</a:t>
          </a:r>
          <a:r>
            <a:rPr lang="es-MX" sz="1700" kern="1200" dirty="0" smtClean="0"/>
            <a:t> La auditoría se realiza en la fecha programada</a:t>
          </a:r>
          <a:endParaRPr lang="es-MX" sz="1700" b="1" kern="1200" dirty="0"/>
        </a:p>
      </dsp:txBody>
      <dsp:txXfrm>
        <a:off x="534" y="2908901"/>
        <a:ext cx="2329572" cy="1164786"/>
      </dsp:txXfrm>
    </dsp:sp>
    <dsp:sp modelId="{5CA8CAC8-AB9B-4D27-B878-45E3E9F7715A}">
      <dsp:nvSpPr>
        <dsp:cNvPr id="0" name=""/>
        <dsp:cNvSpPr/>
      </dsp:nvSpPr>
      <dsp:spPr>
        <a:xfrm>
          <a:off x="2819317"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MX" sz="1700" b="1" kern="1200" dirty="0" smtClean="0"/>
            <a:t>META SATISFACTORIA</a:t>
          </a:r>
          <a:r>
            <a:rPr lang="es-MX" sz="1700" kern="1200" dirty="0" smtClean="0"/>
            <a:t>       La auditoría se realiza a más tardar 5 días después de la fecha programada</a:t>
          </a:r>
          <a:endParaRPr lang="es-MX" sz="1700" b="1" kern="1200" dirty="0"/>
        </a:p>
      </dsp:txBody>
      <dsp:txXfrm>
        <a:off x="2819317" y="2908901"/>
        <a:ext cx="2329572" cy="1164786"/>
      </dsp:txXfrm>
    </dsp:sp>
    <dsp:sp modelId="{9120118A-49C6-4897-B7D1-BAF4876FF3C8}">
      <dsp:nvSpPr>
        <dsp:cNvPr id="0" name=""/>
        <dsp:cNvSpPr/>
      </dsp:nvSpPr>
      <dsp:spPr>
        <a:xfrm>
          <a:off x="5638100"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MX" sz="1700" b="1" kern="1200" dirty="0" smtClean="0"/>
            <a:t>META MÍNIMA                 </a:t>
          </a:r>
          <a:r>
            <a:rPr lang="es-MX" sz="1700" kern="1200" dirty="0" smtClean="0"/>
            <a:t>La auditoría se realiza entre 6 y 15 días después de la fecha programada</a:t>
          </a:r>
          <a:endParaRPr lang="es-MX" sz="1700" b="1" kern="1200" dirty="0"/>
        </a:p>
      </dsp:txBody>
      <dsp:txXfrm>
        <a:off x="5638100" y="2908901"/>
        <a:ext cx="2329572" cy="11647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A2CB2F-D464-4822-A570-43485F4063B8}">
      <dsp:nvSpPr>
        <dsp:cNvPr id="0" name=""/>
        <dsp:cNvSpPr/>
      </dsp:nvSpPr>
      <dsp:spPr>
        <a:xfrm>
          <a:off x="3973108" y="2460935"/>
          <a:ext cx="2829778" cy="447965"/>
        </a:xfrm>
        <a:custGeom>
          <a:avLst/>
          <a:gdLst/>
          <a:ahLst/>
          <a:cxnLst/>
          <a:rect l="0" t="0" r="0" b="0"/>
          <a:pathLst>
            <a:path>
              <a:moveTo>
                <a:pt x="0" y="0"/>
              </a:moveTo>
              <a:lnTo>
                <a:pt x="0" y="203360"/>
              </a:lnTo>
              <a:lnTo>
                <a:pt x="2829778" y="203360"/>
              </a:lnTo>
              <a:lnTo>
                <a:pt x="2829778"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A8F9A8FF-6AFB-4D73-A95C-5ED0E1EDB395}">
      <dsp:nvSpPr>
        <dsp:cNvPr id="0" name=""/>
        <dsp:cNvSpPr/>
      </dsp:nvSpPr>
      <dsp:spPr>
        <a:xfrm>
          <a:off x="3927388" y="2460935"/>
          <a:ext cx="91440" cy="447965"/>
        </a:xfrm>
        <a:custGeom>
          <a:avLst/>
          <a:gdLst/>
          <a:ahLst/>
          <a:cxnLst/>
          <a:rect l="0" t="0" r="0" b="0"/>
          <a:pathLst>
            <a:path>
              <a:moveTo>
                <a:pt x="45720" y="0"/>
              </a:moveTo>
              <a:lnTo>
                <a:pt x="45720" y="203360"/>
              </a:lnTo>
              <a:lnTo>
                <a:pt x="56715" y="203360"/>
              </a:lnTo>
              <a:lnTo>
                <a:pt x="56715"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BCC4D668-69D1-4691-8FA0-D2A197BC6E65}">
      <dsp:nvSpPr>
        <dsp:cNvPr id="0" name=""/>
        <dsp:cNvSpPr/>
      </dsp:nvSpPr>
      <dsp:spPr>
        <a:xfrm>
          <a:off x="1165321" y="2460935"/>
          <a:ext cx="2807787" cy="447965"/>
        </a:xfrm>
        <a:custGeom>
          <a:avLst/>
          <a:gdLst/>
          <a:ahLst/>
          <a:cxnLst/>
          <a:rect l="0" t="0" r="0" b="0"/>
          <a:pathLst>
            <a:path>
              <a:moveTo>
                <a:pt x="2807787" y="0"/>
              </a:moveTo>
              <a:lnTo>
                <a:pt x="2807787" y="203360"/>
              </a:lnTo>
              <a:lnTo>
                <a:pt x="0" y="203360"/>
              </a:lnTo>
              <a:lnTo>
                <a:pt x="0" y="4479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F534AC0B-C7CC-4651-A7B2-45A0ACEBD56E}">
      <dsp:nvSpPr>
        <dsp:cNvPr id="0" name=""/>
        <dsp:cNvSpPr/>
      </dsp:nvSpPr>
      <dsp:spPr>
        <a:xfrm>
          <a:off x="2808322" y="1296149"/>
          <a:ext cx="2329572" cy="1164786"/>
        </a:xfrm>
        <a:prstGeom prst="rect">
          <a:avLst/>
        </a:prstGeom>
        <a:solidFill>
          <a:schemeClr val="accent3">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b="1" kern="1200" dirty="0" smtClean="0"/>
            <a:t>Reportar los hallazgos en un lapso no mayor a 7 días a partir de la fecha de cierre de la auditoría</a:t>
          </a:r>
          <a:endParaRPr lang="es-MX" sz="1600" b="1" kern="1200" dirty="0"/>
        </a:p>
      </dsp:txBody>
      <dsp:txXfrm>
        <a:off x="2808322" y="1296149"/>
        <a:ext cx="2329572" cy="1164786"/>
      </dsp:txXfrm>
    </dsp:sp>
    <dsp:sp modelId="{F1172FE3-58D5-452A-BA77-90987379F486}">
      <dsp:nvSpPr>
        <dsp:cNvPr id="0" name=""/>
        <dsp:cNvSpPr/>
      </dsp:nvSpPr>
      <dsp:spPr>
        <a:xfrm>
          <a:off x="534"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b="1" kern="1200" dirty="0" smtClean="0"/>
            <a:t>META SOBRESALIENTE</a:t>
          </a:r>
          <a:r>
            <a:rPr lang="es-MX" sz="1600" kern="1200" dirty="0" smtClean="0"/>
            <a:t> Los hallazgos se reportan el día de la auditoría</a:t>
          </a:r>
          <a:endParaRPr lang="es-MX" sz="1600" b="1" kern="1200" dirty="0"/>
        </a:p>
      </dsp:txBody>
      <dsp:txXfrm>
        <a:off x="534" y="2908901"/>
        <a:ext cx="2329572" cy="1164786"/>
      </dsp:txXfrm>
    </dsp:sp>
    <dsp:sp modelId="{5CA8CAC8-AB9B-4D27-B878-45E3E9F7715A}">
      <dsp:nvSpPr>
        <dsp:cNvPr id="0" name=""/>
        <dsp:cNvSpPr/>
      </dsp:nvSpPr>
      <dsp:spPr>
        <a:xfrm>
          <a:off x="2819317"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b="1" kern="1200" dirty="0" smtClean="0"/>
            <a:t>META SATISFACTORIA</a:t>
          </a:r>
          <a:r>
            <a:rPr lang="es-MX" sz="1600" kern="1200" dirty="0" smtClean="0"/>
            <a:t>       Los hallazgos se reportan a más tardar 3 días después de la fecha de cierre de la auditoría</a:t>
          </a:r>
          <a:endParaRPr lang="es-MX" sz="1600" b="1" kern="1200" dirty="0"/>
        </a:p>
      </dsp:txBody>
      <dsp:txXfrm>
        <a:off x="2819317" y="2908901"/>
        <a:ext cx="2329572" cy="1164786"/>
      </dsp:txXfrm>
    </dsp:sp>
    <dsp:sp modelId="{9120118A-49C6-4897-B7D1-BAF4876FF3C8}">
      <dsp:nvSpPr>
        <dsp:cNvPr id="0" name=""/>
        <dsp:cNvSpPr/>
      </dsp:nvSpPr>
      <dsp:spPr>
        <a:xfrm>
          <a:off x="5638100" y="2908901"/>
          <a:ext cx="2329572" cy="1164786"/>
        </a:xfrm>
        <a:prstGeom prst="rect">
          <a:avLst/>
        </a:prstGeom>
        <a:solidFill>
          <a:schemeClr val="accent5">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MX" sz="1600" b="1" kern="1200" dirty="0" smtClean="0"/>
            <a:t>META MÍNIMA                  </a:t>
          </a:r>
          <a:r>
            <a:rPr lang="es-MX" sz="1600" kern="1200" dirty="0" smtClean="0"/>
            <a:t>Los hallazgos se reportan entre 4 y 7 días después de la fecha de cierre de la auditoría</a:t>
          </a:r>
          <a:endParaRPr lang="es-MX" sz="1600" b="1" kern="1200" dirty="0"/>
        </a:p>
      </dsp:txBody>
      <dsp:txXfrm>
        <a:off x="5638100" y="2908901"/>
        <a:ext cx="2329572" cy="1164786"/>
      </dsp:txXfrm>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s-MX"/>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4B78AFD6-A299-438A-A2D1-ACD423F89F3A}" type="datetimeFigureOut">
              <a:rPr lang="es-MX" smtClean="0"/>
              <a:pPr/>
              <a:t>26/11/2010</a:t>
            </a:fld>
            <a:endParaRPr lang="es-MX"/>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s-MX"/>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6287DB50-2BB8-4AAF-A25B-BE40886A9CD4}" type="slidenum">
              <a:rPr lang="es-MX" smtClean="0"/>
              <a:pPr/>
              <a:t>‹Nº›</a:t>
            </a:fld>
            <a:endParaRPr lang="es-MX"/>
          </a:p>
        </p:txBody>
      </p:sp>
    </p:spTree>
    <p:extLst>
      <p:ext uri="{BB962C8B-B14F-4D97-AF65-F5344CB8AC3E}">
        <p14:creationId xmlns:p14="http://schemas.microsoft.com/office/powerpoint/2010/main" val="31409114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fontAlgn="auto">
              <a:spcBef>
                <a:spcPts val="0"/>
              </a:spcBef>
              <a:spcAft>
                <a:spcPts val="0"/>
              </a:spcAft>
              <a:defRPr sz="1200">
                <a:latin typeface="+mn-lt"/>
              </a:defRPr>
            </a:lvl1pPr>
          </a:lstStyle>
          <a:p>
            <a:pPr>
              <a:defRPr/>
            </a:pPr>
            <a:endParaRPr lang="es-MX"/>
          </a:p>
        </p:txBody>
      </p:sp>
      <p:sp>
        <p:nvSpPr>
          <p:cNvPr id="3" name="Date Placeholder 2"/>
          <p:cNvSpPr>
            <a:spLocks noGrp="1"/>
          </p:cNvSpPr>
          <p:nvPr>
            <p:ph type="dt" idx="1"/>
          </p:nvPr>
        </p:nvSpPr>
        <p:spPr>
          <a:xfrm>
            <a:off x="3970338" y="0"/>
            <a:ext cx="3038475" cy="465138"/>
          </a:xfrm>
          <a:prstGeom prst="rect">
            <a:avLst/>
          </a:prstGeom>
        </p:spPr>
        <p:txBody>
          <a:bodyPr vert="horz" lIns="93177" tIns="46589" rIns="93177" bIns="46589" rtlCol="0"/>
          <a:lstStyle>
            <a:lvl1pPr algn="r" fontAlgn="auto">
              <a:spcBef>
                <a:spcPts val="0"/>
              </a:spcBef>
              <a:spcAft>
                <a:spcPts val="0"/>
              </a:spcAft>
              <a:defRPr sz="1200">
                <a:latin typeface="+mn-lt"/>
              </a:defRPr>
            </a:lvl1pPr>
          </a:lstStyle>
          <a:p>
            <a:pPr>
              <a:defRPr/>
            </a:pPr>
            <a:fld id="{67AE8C36-654E-4A64-BE7C-96940490BA51}" type="datetimeFigureOut">
              <a:rPr lang="es-MX"/>
              <a:pPr>
                <a:defRPr/>
              </a:pPr>
              <a:t>26/11/2010</a:t>
            </a:fld>
            <a:endParaRPr lang="es-MX"/>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s-MX" noProof="0" smtClean="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3177" tIns="46589" rIns="93177" bIns="4658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s-MX" noProof="0" smtClean="0"/>
          </a:p>
        </p:txBody>
      </p:sp>
      <p:sp>
        <p:nvSpPr>
          <p:cNvPr id="6" name="Footer Placeholder 5"/>
          <p:cNvSpPr>
            <a:spLocks noGrp="1"/>
          </p:cNvSpPr>
          <p:nvPr>
            <p:ph type="ftr" sz="quarter" idx="4"/>
          </p:nvPr>
        </p:nvSpPr>
        <p:spPr>
          <a:xfrm>
            <a:off x="0" y="8829675"/>
            <a:ext cx="3038475" cy="465138"/>
          </a:xfrm>
          <a:prstGeom prst="rect">
            <a:avLst/>
          </a:prstGeom>
        </p:spPr>
        <p:txBody>
          <a:bodyPr vert="horz" lIns="93177" tIns="46589" rIns="93177" bIns="46589" rtlCol="0" anchor="b"/>
          <a:lstStyle>
            <a:lvl1pPr algn="l" fontAlgn="auto">
              <a:spcBef>
                <a:spcPts val="0"/>
              </a:spcBef>
              <a:spcAft>
                <a:spcPts val="0"/>
              </a:spcAft>
              <a:defRPr sz="1200">
                <a:latin typeface="+mn-lt"/>
              </a:defRPr>
            </a:lvl1pPr>
          </a:lstStyle>
          <a:p>
            <a:pPr>
              <a:defRPr/>
            </a:pPr>
            <a:endParaRPr lang="es-MX"/>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3177" tIns="46589" rIns="93177" bIns="46589" rtlCol="0" anchor="b"/>
          <a:lstStyle>
            <a:lvl1pPr algn="r" fontAlgn="auto">
              <a:spcBef>
                <a:spcPts val="0"/>
              </a:spcBef>
              <a:spcAft>
                <a:spcPts val="0"/>
              </a:spcAft>
              <a:defRPr sz="1200">
                <a:latin typeface="+mn-lt"/>
              </a:defRPr>
            </a:lvl1pPr>
          </a:lstStyle>
          <a:p>
            <a:pPr>
              <a:defRPr/>
            </a:pPr>
            <a:fld id="{DCB6D206-2AD7-4F49-8440-120FAF745DEA}" type="slidenum">
              <a:rPr lang="es-MX"/>
              <a:pPr>
                <a:defRPr/>
              </a:pPr>
              <a:t>‹Nº›</a:t>
            </a:fld>
            <a:endParaRPr lang="es-MX"/>
          </a:p>
        </p:txBody>
      </p:sp>
    </p:spTree>
    <p:extLst>
      <p:ext uri="{BB962C8B-B14F-4D97-AF65-F5344CB8AC3E}">
        <p14:creationId xmlns:p14="http://schemas.microsoft.com/office/powerpoint/2010/main" val="29981383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a:t>
            </a:fld>
            <a:endParaRPr lang="es-MX"/>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0</a:t>
            </a:fld>
            <a:endParaRPr lang="es-MX"/>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1</a:t>
            </a:fld>
            <a:endParaRPr lang="es-MX"/>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2</a:t>
            </a:fld>
            <a:endParaRPr lang="es-MX"/>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3</a:t>
            </a:fld>
            <a:endParaRPr lang="es-MX"/>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4</a:t>
            </a:fld>
            <a:endParaRPr lang="es-MX"/>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5</a:t>
            </a:fld>
            <a:endParaRPr lang="es-MX"/>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6</a:t>
            </a:fld>
            <a:endParaRPr lang="es-MX"/>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2</a:t>
            </a:fld>
            <a:endParaRPr lang="es-MX"/>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3</a:t>
            </a:fld>
            <a:endParaRPr lang="es-MX"/>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4</a:t>
            </a:fld>
            <a:endParaRPr lang="es-MX"/>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5</a:t>
            </a:fld>
            <a:endParaRPr lang="es-MX"/>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6</a:t>
            </a:fld>
            <a:endParaRPr lang="es-MX"/>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7</a:t>
            </a:fld>
            <a:endParaRPr lang="es-MX"/>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8</a:t>
            </a:fld>
            <a:endParaRPr lang="es-MX"/>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9</a:t>
            </a:fld>
            <a:endParaRPr lang="es-MX"/>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s-MX"/>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MX"/>
          </a:p>
        </p:txBody>
      </p:sp>
      <p:sp>
        <p:nvSpPr>
          <p:cNvPr id="4" name="Date Placeholder 3"/>
          <p:cNvSpPr>
            <a:spLocks noGrp="1"/>
          </p:cNvSpPr>
          <p:nvPr>
            <p:ph type="dt" sz="half" idx="10"/>
          </p:nvPr>
        </p:nvSpPr>
        <p:spPr/>
        <p:txBody>
          <a:bodyPr/>
          <a:lstStyle>
            <a:lvl1pPr>
              <a:defRPr/>
            </a:lvl1pPr>
          </a:lstStyle>
          <a:p>
            <a:pPr>
              <a:defRPr/>
            </a:pPr>
            <a:fld id="{D57BA0D8-9A2D-4914-9569-124EBBC9D535}" type="datetimeFigureOut">
              <a:rPr lang="es-MX"/>
              <a:pPr>
                <a:defRPr/>
              </a:pPr>
              <a:t>26/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27EEA08C-2FC7-4150-B195-F182C850BDA7}" type="slidenum">
              <a:rPr lang="es-MX"/>
              <a:pPr>
                <a:defRPr/>
              </a:pPr>
              <a:t>‹Nº›</a:t>
            </a:fld>
            <a:endParaRPr lang="es-MX"/>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FF0A2840-281B-4370-A7B7-F54D951087D8}" type="datetimeFigureOut">
              <a:rPr lang="es-MX"/>
              <a:pPr>
                <a:defRPr/>
              </a:pPr>
              <a:t>26/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C216E4D7-7ED1-4244-BA38-FD6CF40AC586}" type="slidenum">
              <a:rPr lang="es-MX"/>
              <a:pPr>
                <a:defRPr/>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s-MX"/>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F0009281-5A30-4774-9BDA-92F0AFBE0FA1}" type="datetimeFigureOut">
              <a:rPr lang="es-MX"/>
              <a:pPr>
                <a:defRPr/>
              </a:pPr>
              <a:t>26/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68240D1B-90FC-45E0-B504-34B0861EC738}" type="slidenum">
              <a:rPr lang="es-MX"/>
              <a:pPr>
                <a:defRPr/>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5D58F628-6073-449A-8E52-98D12F47AAD0}" type="datetimeFigureOut">
              <a:rPr lang="es-MX"/>
              <a:pPr>
                <a:defRPr/>
              </a:pPr>
              <a:t>26/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67EA5703-3D3E-40E4-BF79-4459BA3DB452}" type="slidenum">
              <a:rPr lang="es-MX"/>
              <a:pPr>
                <a:defRPr/>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s-MX"/>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5FCCC7D-114D-47B5-9E61-58F7C1CB5750}" type="datetimeFigureOut">
              <a:rPr lang="es-MX"/>
              <a:pPr>
                <a:defRPr/>
              </a:pPr>
              <a:t>26/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18319BB8-FE72-470D-9377-2B0BD83F67CD}" type="slidenum">
              <a:rPr lang="es-MX"/>
              <a:pPr>
                <a:defRPr/>
              </a:pPr>
              <a:t>‹Nº›</a:t>
            </a:fld>
            <a:endParaRPr lang="es-MX"/>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5" name="Date Placeholder 3"/>
          <p:cNvSpPr>
            <a:spLocks noGrp="1"/>
          </p:cNvSpPr>
          <p:nvPr>
            <p:ph type="dt" sz="half" idx="10"/>
          </p:nvPr>
        </p:nvSpPr>
        <p:spPr/>
        <p:txBody>
          <a:bodyPr/>
          <a:lstStyle>
            <a:lvl1pPr>
              <a:defRPr/>
            </a:lvl1pPr>
          </a:lstStyle>
          <a:p>
            <a:pPr>
              <a:defRPr/>
            </a:pPr>
            <a:fld id="{231AAA47-B0EC-4F13-9C58-E92EAB54EEA0}" type="datetimeFigureOut">
              <a:rPr lang="es-MX"/>
              <a:pPr>
                <a:defRPr/>
              </a:pPr>
              <a:t>26/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EB51DC8D-A83B-486A-A679-62E2D750A7FB}" type="slidenum">
              <a:rPr lang="es-MX"/>
              <a:pPr>
                <a:defRPr/>
              </a:pPr>
              <a:t>‹Nº›</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s-MX"/>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7" name="Date Placeholder 3"/>
          <p:cNvSpPr>
            <a:spLocks noGrp="1"/>
          </p:cNvSpPr>
          <p:nvPr>
            <p:ph type="dt" sz="half" idx="10"/>
          </p:nvPr>
        </p:nvSpPr>
        <p:spPr/>
        <p:txBody>
          <a:bodyPr/>
          <a:lstStyle>
            <a:lvl1pPr>
              <a:defRPr/>
            </a:lvl1pPr>
          </a:lstStyle>
          <a:p>
            <a:pPr>
              <a:defRPr/>
            </a:pPr>
            <a:fld id="{9F0DC069-4177-4305-BBA1-A49B9B7C2C7C}" type="datetimeFigureOut">
              <a:rPr lang="es-MX"/>
              <a:pPr>
                <a:defRPr/>
              </a:pPr>
              <a:t>26/11/2010</a:t>
            </a:fld>
            <a:endParaRPr lang="es-MX"/>
          </a:p>
        </p:txBody>
      </p:sp>
      <p:sp>
        <p:nvSpPr>
          <p:cNvPr id="8" name="Footer Placeholder 4"/>
          <p:cNvSpPr>
            <a:spLocks noGrp="1"/>
          </p:cNvSpPr>
          <p:nvPr>
            <p:ph type="ftr" sz="quarter" idx="11"/>
          </p:nvPr>
        </p:nvSpPr>
        <p:spPr/>
        <p:txBody>
          <a:bodyPr/>
          <a:lstStyle>
            <a:lvl1pPr>
              <a:defRPr/>
            </a:lvl1pPr>
          </a:lstStyle>
          <a:p>
            <a:pPr>
              <a:defRPr/>
            </a:pPr>
            <a:endParaRPr lang="es-MX"/>
          </a:p>
        </p:txBody>
      </p:sp>
      <p:sp>
        <p:nvSpPr>
          <p:cNvPr id="9" name="Slide Number Placeholder 5"/>
          <p:cNvSpPr>
            <a:spLocks noGrp="1"/>
          </p:cNvSpPr>
          <p:nvPr>
            <p:ph type="sldNum" sz="quarter" idx="12"/>
          </p:nvPr>
        </p:nvSpPr>
        <p:spPr/>
        <p:txBody>
          <a:bodyPr/>
          <a:lstStyle>
            <a:lvl1pPr>
              <a:defRPr/>
            </a:lvl1pPr>
          </a:lstStyle>
          <a:p>
            <a:pPr>
              <a:defRPr/>
            </a:pPr>
            <a:fld id="{86F52ABD-C738-48C8-BE2F-B018C3F79528}" type="slidenum">
              <a:rPr lang="es-MX"/>
              <a:pPr>
                <a:defRPr/>
              </a:pPr>
              <a:t>‹Nº›</a:t>
            </a:fld>
            <a:endParaRPr lang="es-MX"/>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Date Placeholder 3"/>
          <p:cNvSpPr>
            <a:spLocks noGrp="1"/>
          </p:cNvSpPr>
          <p:nvPr>
            <p:ph type="dt" sz="half" idx="10"/>
          </p:nvPr>
        </p:nvSpPr>
        <p:spPr/>
        <p:txBody>
          <a:bodyPr/>
          <a:lstStyle>
            <a:lvl1pPr>
              <a:defRPr/>
            </a:lvl1pPr>
          </a:lstStyle>
          <a:p>
            <a:pPr>
              <a:defRPr/>
            </a:pPr>
            <a:fld id="{B0E6D20D-F7BC-4ED9-9F96-775184F2F8BA}" type="datetimeFigureOut">
              <a:rPr lang="es-MX"/>
              <a:pPr>
                <a:defRPr/>
              </a:pPr>
              <a:t>26/11/2010</a:t>
            </a:fld>
            <a:endParaRPr lang="es-MX"/>
          </a:p>
        </p:txBody>
      </p:sp>
      <p:sp>
        <p:nvSpPr>
          <p:cNvPr id="4" name="Footer Placeholder 4"/>
          <p:cNvSpPr>
            <a:spLocks noGrp="1"/>
          </p:cNvSpPr>
          <p:nvPr>
            <p:ph type="ftr" sz="quarter" idx="11"/>
          </p:nvPr>
        </p:nvSpPr>
        <p:spPr/>
        <p:txBody>
          <a:bodyPr/>
          <a:lstStyle>
            <a:lvl1pPr>
              <a:defRPr/>
            </a:lvl1pPr>
          </a:lstStyle>
          <a:p>
            <a:pPr>
              <a:defRPr/>
            </a:pPr>
            <a:endParaRPr lang="es-MX"/>
          </a:p>
        </p:txBody>
      </p:sp>
      <p:sp>
        <p:nvSpPr>
          <p:cNvPr id="5" name="Slide Number Placeholder 5"/>
          <p:cNvSpPr>
            <a:spLocks noGrp="1"/>
          </p:cNvSpPr>
          <p:nvPr>
            <p:ph type="sldNum" sz="quarter" idx="12"/>
          </p:nvPr>
        </p:nvSpPr>
        <p:spPr/>
        <p:txBody>
          <a:bodyPr/>
          <a:lstStyle>
            <a:lvl1pPr>
              <a:defRPr/>
            </a:lvl1pPr>
          </a:lstStyle>
          <a:p>
            <a:pPr>
              <a:defRPr/>
            </a:pPr>
            <a:fld id="{05837321-915F-46B4-A7E8-FF26E48DBCCA}" type="slidenum">
              <a:rPr lang="es-MX"/>
              <a:pPr>
                <a:defRPr/>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4008CBA-B5B7-487E-B52A-D50D3DD10B22}" type="datetimeFigureOut">
              <a:rPr lang="es-MX"/>
              <a:pPr>
                <a:defRPr/>
              </a:pPr>
              <a:t>26/11/2010</a:t>
            </a:fld>
            <a:endParaRPr lang="es-MX"/>
          </a:p>
        </p:txBody>
      </p:sp>
      <p:sp>
        <p:nvSpPr>
          <p:cNvPr id="3" name="Footer Placeholder 4"/>
          <p:cNvSpPr>
            <a:spLocks noGrp="1"/>
          </p:cNvSpPr>
          <p:nvPr>
            <p:ph type="ftr" sz="quarter" idx="11"/>
          </p:nvPr>
        </p:nvSpPr>
        <p:spPr/>
        <p:txBody>
          <a:bodyPr/>
          <a:lstStyle>
            <a:lvl1pPr>
              <a:defRPr/>
            </a:lvl1pPr>
          </a:lstStyle>
          <a:p>
            <a:pPr>
              <a:defRPr/>
            </a:pPr>
            <a:endParaRPr lang="es-MX"/>
          </a:p>
        </p:txBody>
      </p:sp>
      <p:sp>
        <p:nvSpPr>
          <p:cNvPr id="4" name="Slide Number Placeholder 5"/>
          <p:cNvSpPr>
            <a:spLocks noGrp="1"/>
          </p:cNvSpPr>
          <p:nvPr>
            <p:ph type="sldNum" sz="quarter" idx="12"/>
          </p:nvPr>
        </p:nvSpPr>
        <p:spPr/>
        <p:txBody>
          <a:bodyPr/>
          <a:lstStyle>
            <a:lvl1pPr>
              <a:defRPr/>
            </a:lvl1pPr>
          </a:lstStyle>
          <a:p>
            <a:pPr>
              <a:defRPr/>
            </a:pPr>
            <a:fld id="{0A88A8AD-FA43-44F0-A186-EDB49D1F4B42}" type="slidenum">
              <a:rPr lang="es-MX"/>
              <a:pPr>
                <a:defRPr/>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s-MX"/>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6977242-7826-4CEB-9B21-9A29B6C3E780}" type="datetimeFigureOut">
              <a:rPr lang="es-MX"/>
              <a:pPr>
                <a:defRPr/>
              </a:pPr>
              <a:t>26/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94AC1A14-DF20-4509-8DDA-B7F80C69F83D}" type="slidenum">
              <a:rPr lang="es-MX"/>
              <a:pPr>
                <a:defRPr/>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s-MX"/>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MX"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DB4FB6A-019B-4398-B6BA-7546AA9250E9}" type="datetimeFigureOut">
              <a:rPr lang="es-MX"/>
              <a:pPr>
                <a:defRPr/>
              </a:pPr>
              <a:t>26/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FE144063-24C1-4E1F-9F84-99BBE286BC3B}" type="slidenum">
              <a:rPr lang="es-MX"/>
              <a:pPr>
                <a:defRPr/>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s-MX" smtClean="0"/>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E2CCB12-E5E9-466E-909B-8115925D0757}" type="datetimeFigureOut">
              <a:rPr lang="es-MX"/>
              <a:pPr>
                <a:defRPr/>
              </a:pPr>
              <a:t>26/11/2010</a:t>
            </a:fld>
            <a:endParaRPr lang="es-MX"/>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MX"/>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C1DEECA4-62A5-47D1-A0C2-E535387219BE}" type="slidenum">
              <a:rPr lang="es-MX"/>
              <a:pPr>
                <a:defRPr/>
              </a:pPr>
              <a:t>‹Nº›</a:t>
            </a:fld>
            <a:endParaRPr lang="es-MX"/>
          </a:p>
        </p:txBody>
      </p:sp>
      <p:sp>
        <p:nvSpPr>
          <p:cNvPr id="7" name="Rectangle 15"/>
          <p:cNvSpPr>
            <a:spLocks noChangeArrowheads="1"/>
          </p:cNvSpPr>
          <p:nvPr userDrawn="1"/>
        </p:nvSpPr>
        <p:spPr bwMode="auto">
          <a:xfrm>
            <a:off x="8675688" y="620713"/>
            <a:ext cx="468312" cy="6237287"/>
          </a:xfrm>
          <a:prstGeom prst="rect">
            <a:avLst/>
          </a:prstGeom>
          <a:solidFill>
            <a:schemeClr val="tx1"/>
          </a:solidFill>
          <a:ln w="9525">
            <a:solidFill>
              <a:schemeClr val="tx1"/>
            </a:solidFill>
            <a:miter lim="800000"/>
            <a:headEnd/>
            <a:tailEnd/>
          </a:ln>
          <a:effectLst/>
        </p:spPr>
        <p:txBody>
          <a:bodyPr wrap="none" anchor="ctr"/>
          <a:lstStyle/>
          <a:p>
            <a:pPr fontAlgn="auto">
              <a:spcBef>
                <a:spcPts val="0"/>
              </a:spcBef>
              <a:spcAft>
                <a:spcPts val="0"/>
              </a:spcAft>
              <a:defRPr/>
            </a:pPr>
            <a:endParaRPr lang="es-ES">
              <a:latin typeface="+mn-lt"/>
            </a:endParaRPr>
          </a:p>
        </p:txBody>
      </p:sp>
      <p:sp>
        <p:nvSpPr>
          <p:cNvPr id="8" name="Rectangle 16"/>
          <p:cNvSpPr>
            <a:spLocks noChangeArrowheads="1"/>
          </p:cNvSpPr>
          <p:nvPr userDrawn="1"/>
        </p:nvSpPr>
        <p:spPr bwMode="auto">
          <a:xfrm>
            <a:off x="0" y="0"/>
            <a:ext cx="9144000" cy="620713"/>
          </a:xfrm>
          <a:prstGeom prst="rect">
            <a:avLst/>
          </a:prstGeom>
          <a:solidFill>
            <a:srgbClr val="BC261A"/>
          </a:solidFill>
          <a:ln w="9525">
            <a:solidFill>
              <a:schemeClr val="tx1"/>
            </a:solidFill>
            <a:miter lim="800000"/>
            <a:headEnd/>
            <a:tailEnd/>
          </a:ln>
          <a:effectLst/>
        </p:spPr>
        <p:txBody>
          <a:bodyPr wrap="none" anchor="ctr"/>
          <a:lstStyle/>
          <a:p>
            <a:pPr fontAlgn="auto">
              <a:spcBef>
                <a:spcPts val="0"/>
              </a:spcBef>
              <a:spcAft>
                <a:spcPts val="0"/>
              </a:spcAft>
              <a:defRPr/>
            </a:pPr>
            <a:endParaRPr lang="es-ES">
              <a:latin typeface="+mn-lt"/>
            </a:endParaRPr>
          </a:p>
        </p:txBody>
      </p:sp>
      <p:pic>
        <p:nvPicPr>
          <p:cNvPr id="1033" name="Picture 14" descr="logo_uvm"/>
          <p:cNvPicPr>
            <a:picLocks noChangeAspect="1" noChangeArrowheads="1"/>
          </p:cNvPicPr>
          <p:nvPr userDrawn="1"/>
        </p:nvPicPr>
        <p:blipFill>
          <a:blip r:embed="rId13" cstate="print"/>
          <a:srcRect/>
          <a:stretch>
            <a:fillRect/>
          </a:stretch>
        </p:blipFill>
        <p:spPr bwMode="auto">
          <a:xfrm>
            <a:off x="5076825" y="115888"/>
            <a:ext cx="3886200" cy="685800"/>
          </a:xfrm>
          <a:prstGeom prst="rect">
            <a:avLst/>
          </a:prstGeom>
          <a:noFill/>
          <a:ln w="19050">
            <a:solidFill>
              <a:srgbClr val="000000"/>
            </a:solid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notesSlide" Target="../notesSlides/notesSlide11.xml"/><Relationship Id="rId7" Type="http://schemas.openxmlformats.org/officeDocument/2006/relationships/diagramLayout" Target="../diagrams/layout3.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diagramData" Target="../diagrams/data3.xml"/><Relationship Id="rId5" Type="http://schemas.openxmlformats.org/officeDocument/2006/relationships/image" Target="../media/image5.emf"/><Relationship Id="rId10" Type="http://schemas.microsoft.com/office/2007/relationships/diagramDrawing" Target="../diagrams/drawing3.xml"/><Relationship Id="rId4" Type="http://schemas.openxmlformats.org/officeDocument/2006/relationships/oleObject" Target="../embeddings/oleObject3.bin"/><Relationship Id="rId9" Type="http://schemas.openxmlformats.org/officeDocument/2006/relationships/diagramColors" Target="../diagrams/colors3.xml"/></Relationships>
</file>

<file path=ppt/slides/_rels/slide12.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notesSlide" Target="../notesSlides/notesSlide12.xml"/><Relationship Id="rId7" Type="http://schemas.openxmlformats.org/officeDocument/2006/relationships/diagramLayout" Target="../diagrams/layout4.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diagramData" Target="../diagrams/data4.xml"/><Relationship Id="rId5" Type="http://schemas.openxmlformats.org/officeDocument/2006/relationships/image" Target="../media/image5.emf"/><Relationship Id="rId10" Type="http://schemas.microsoft.com/office/2007/relationships/diagramDrawing" Target="../diagrams/drawing4.xml"/><Relationship Id="rId4" Type="http://schemas.openxmlformats.org/officeDocument/2006/relationships/oleObject" Target="../embeddings/oleObject4.bin"/><Relationship Id="rId9" Type="http://schemas.openxmlformats.org/officeDocument/2006/relationships/diagramColors" Target="../diagrams/colors4.xml"/></Relationships>
</file>

<file path=ppt/slides/_rels/slide13.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notesSlide" Target="../notesSlides/notesSlide13.xml"/><Relationship Id="rId7" Type="http://schemas.openxmlformats.org/officeDocument/2006/relationships/diagramLayout" Target="../diagrams/layout5.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diagramData" Target="../diagrams/data5.xml"/><Relationship Id="rId5" Type="http://schemas.openxmlformats.org/officeDocument/2006/relationships/image" Target="../media/image5.emf"/><Relationship Id="rId10" Type="http://schemas.microsoft.com/office/2007/relationships/diagramDrawing" Target="../diagrams/drawing5.xml"/><Relationship Id="rId4" Type="http://schemas.openxmlformats.org/officeDocument/2006/relationships/oleObject" Target="../embeddings/oleObject5.bin"/><Relationship Id="rId9" Type="http://schemas.openxmlformats.org/officeDocument/2006/relationships/diagramColors" Target="../diagrams/colors5.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notesSlide" Target="../notesSlides/notesSlide14.xml"/><Relationship Id="rId7" Type="http://schemas.openxmlformats.org/officeDocument/2006/relationships/diagramLayout" Target="../diagrams/layout6.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diagramData" Target="../diagrams/data6.xml"/><Relationship Id="rId5" Type="http://schemas.openxmlformats.org/officeDocument/2006/relationships/image" Target="../media/image5.emf"/><Relationship Id="rId10" Type="http://schemas.microsoft.com/office/2007/relationships/diagramDrawing" Target="../diagrams/drawing6.xml"/><Relationship Id="rId4" Type="http://schemas.openxmlformats.org/officeDocument/2006/relationships/oleObject" Target="../embeddings/oleObject6.bin"/><Relationship Id="rId9" Type="http://schemas.openxmlformats.org/officeDocument/2006/relationships/diagramColors" Target="../diagrams/colors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hyperlink" Target="http://www.tmm.com.mx/"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DIRECCIÓN DE LA PRODUCTIVIDAD</a:t>
            </a:r>
          </a:p>
        </p:txBody>
      </p:sp>
      <p:sp>
        <p:nvSpPr>
          <p:cNvPr id="2" name="1 CuadroTexto"/>
          <p:cNvSpPr txBox="1"/>
          <p:nvPr/>
        </p:nvSpPr>
        <p:spPr>
          <a:xfrm>
            <a:off x="2051720" y="2276872"/>
            <a:ext cx="6552728" cy="1323439"/>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MX"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iseño de Factores Críticos de </a:t>
            </a:r>
            <a:r>
              <a:rPr lang="es-MX"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Éxito (</a:t>
            </a:r>
            <a:r>
              <a:rPr lang="es-MX" sz="4000"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KPIs</a:t>
            </a:r>
            <a:r>
              <a:rPr lang="es-MX"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es-MX"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cxnSp>
        <p:nvCxnSpPr>
          <p:cNvPr id="4" name="3 Conector recto"/>
          <p:cNvCxnSpPr/>
          <p:nvPr/>
        </p:nvCxnSpPr>
        <p:spPr>
          <a:xfrm>
            <a:off x="2555776" y="3717032"/>
            <a:ext cx="5472608" cy="0"/>
          </a:xfrm>
          <a:prstGeom prst="line">
            <a:avLst/>
          </a:prstGeom>
          <a:ln w="76200"/>
        </p:spPr>
        <p:style>
          <a:lnRef idx="3">
            <a:schemeClr val="dk1"/>
          </a:lnRef>
          <a:fillRef idx="0">
            <a:schemeClr val="dk1"/>
          </a:fillRef>
          <a:effectRef idx="2">
            <a:schemeClr val="dk1"/>
          </a:effectRef>
          <a:fontRef idx="minor">
            <a:schemeClr val="tx1"/>
          </a:fontRef>
        </p:style>
      </p:cxnSp>
      <p:sp>
        <p:nvSpPr>
          <p:cNvPr id="6" name="5 CuadroTexto"/>
          <p:cNvSpPr txBox="1"/>
          <p:nvPr/>
        </p:nvSpPr>
        <p:spPr>
          <a:xfrm>
            <a:off x="107504" y="6381328"/>
            <a:ext cx="6984776" cy="400110"/>
          </a:xfrm>
          <a:prstGeom prst="rect">
            <a:avLst/>
          </a:prstGeom>
          <a:noFill/>
        </p:spPr>
        <p:txBody>
          <a:bodyPr wrap="square"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s-MX" sz="2000" b="1" dirty="0" smtClean="0">
                <a:ln w="11430">
                  <a:solidFill>
                    <a:sysClr val="windowText" lastClr="000000"/>
                  </a:solidFill>
                </a:ln>
                <a:solidFill>
                  <a:sysClr val="windowText" lastClr="000000"/>
                </a:solidFill>
                <a:effectLst>
                  <a:outerShdw blurRad="80000" dist="40000" dir="5040000" algn="tl">
                    <a:srgbClr val="000000">
                      <a:alpha val="30000"/>
                    </a:srgbClr>
                  </a:outerShdw>
                </a:effectLst>
              </a:rPr>
              <a:t>Alumna: ING. OLGA LIDIA ANGUIANO HERNÁNDEZ</a:t>
            </a:r>
            <a:endParaRPr lang="es-MX" sz="2000" b="1" dirty="0">
              <a:ln w="11430">
                <a:solidFill>
                  <a:sysClr val="windowText" lastClr="000000"/>
                </a:solidFill>
              </a:ln>
              <a:solidFill>
                <a:sysClr val="windowText" lastClr="000000"/>
              </a:solidFill>
              <a:effectLst>
                <a:outerShdw blurRad="80000" dist="40000" dir="5040000" algn="tl">
                  <a:srgbClr val="000000">
                    <a:alpha val="30000"/>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138118"/>
            <a:ext cx="5328592" cy="338554"/>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DEFINICIÓN DE ÁREAS DE ÉXITO DENTRO DEL PROCES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565662488"/>
              </p:ext>
            </p:extLst>
          </p:nvPr>
        </p:nvGraphicFramePr>
        <p:xfrm>
          <a:off x="539552" y="1052736"/>
          <a:ext cx="7704856" cy="5375888"/>
        </p:xfrm>
        <a:graphic>
          <a:graphicData uri="http://schemas.openxmlformats.org/presentationml/2006/ole">
            <mc:AlternateContent xmlns:mc="http://schemas.openxmlformats.org/markup-compatibility/2006">
              <mc:Choice xmlns:v="urn:schemas-microsoft-com:vml" Requires="v">
                <p:oleObj spid="_x0000_s11386" name="Visio" r:id="rId4" imgW="8381460" imgH="5848170" progId="Visio.Drawing.11">
                  <p:embed/>
                </p:oleObj>
              </mc:Choice>
              <mc:Fallback>
                <p:oleObj name="Visio" r:id="rId4" imgW="8381460" imgH="5848170" progId="Visio.Drawing.11">
                  <p:embed/>
                  <p:pic>
                    <p:nvPicPr>
                      <p:cNvPr id="0" name=""/>
                      <p:cNvPicPr/>
                      <p:nvPr/>
                    </p:nvPicPr>
                    <p:blipFill>
                      <a:blip r:embed="rId5"/>
                      <a:stretch>
                        <a:fillRect/>
                      </a:stretch>
                    </p:blipFill>
                    <p:spPr>
                      <a:xfrm>
                        <a:off x="539552" y="1052736"/>
                        <a:ext cx="7704856" cy="5375888"/>
                      </a:xfrm>
                      <a:prstGeom prst="rect">
                        <a:avLst/>
                      </a:prstGeom>
                    </p:spPr>
                  </p:pic>
                </p:oleObj>
              </mc:Fallback>
            </mc:AlternateContent>
          </a:graphicData>
        </a:graphic>
      </p:graphicFrame>
      <p:sp>
        <p:nvSpPr>
          <p:cNvPr id="6" name="5 Elipse"/>
          <p:cNvSpPr/>
          <p:nvPr/>
        </p:nvSpPr>
        <p:spPr>
          <a:xfrm>
            <a:off x="107504" y="4221088"/>
            <a:ext cx="2952328" cy="2520280"/>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7882686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IDENTIFICACIÓN DE FACTORES CRÍTICOS DE ÉXITO POR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3167363161"/>
              </p:ext>
            </p:extLst>
          </p:nvPr>
        </p:nvGraphicFramePr>
        <p:xfrm>
          <a:off x="323528" y="908720"/>
          <a:ext cx="2244725" cy="2382837"/>
        </p:xfrm>
        <a:graphic>
          <a:graphicData uri="http://schemas.openxmlformats.org/presentationml/2006/ole">
            <mc:AlternateContent xmlns:mc="http://schemas.openxmlformats.org/markup-compatibility/2006">
              <mc:Choice xmlns:v="urn:schemas-microsoft-com:vml" Requires="v">
                <p:oleObj spid="_x0000_s12406" name="Visio" r:id="rId4" imgW="2244387" imgH="2383047" progId="Visio.Drawing.11">
                  <p:embed/>
                </p:oleObj>
              </mc:Choice>
              <mc:Fallback>
                <p:oleObj name="Visio" r:id="rId4" imgW="2244387" imgH="2383047" progId="Visio.Drawing.11">
                  <p:embed/>
                  <p:pic>
                    <p:nvPicPr>
                      <p:cNvPr id="0" name=""/>
                      <p:cNvPicPr/>
                      <p:nvPr/>
                    </p:nvPicPr>
                    <p:blipFill>
                      <a:blip r:embed="rId5"/>
                      <a:stretch>
                        <a:fillRect/>
                      </a:stretch>
                    </p:blipFill>
                    <p:spPr>
                      <a:xfrm>
                        <a:off x="323528" y="908720"/>
                        <a:ext cx="2244725" cy="2382837"/>
                      </a:xfrm>
                      <a:prstGeom prst="rect">
                        <a:avLst/>
                      </a:prstGeom>
                    </p:spPr>
                  </p:pic>
                </p:oleObj>
              </mc:Fallback>
            </mc:AlternateContent>
          </a:graphicData>
        </a:graphic>
      </p:graphicFrame>
      <p:graphicFrame>
        <p:nvGraphicFramePr>
          <p:cNvPr id="6" name="5 Diagrama"/>
          <p:cNvGraphicFramePr/>
          <p:nvPr>
            <p:extLst>
              <p:ext uri="{D42A27DB-BD31-4B8C-83A1-F6EECF244321}">
                <p14:modId xmlns:p14="http://schemas.microsoft.com/office/powerpoint/2010/main" val="2725645691"/>
              </p:ext>
            </p:extLst>
          </p:nvPr>
        </p:nvGraphicFramePr>
        <p:xfrm>
          <a:off x="2267744" y="1844824"/>
          <a:ext cx="6096000" cy="40640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85904553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graphicEl>
                                              <a:dgm id="{8C9BAD69-2557-42E3-A238-AFA0D9A4352E}"/>
                                            </p:graphicEl>
                                          </p:spTgt>
                                        </p:tgtEl>
                                        <p:attrNameLst>
                                          <p:attrName>style.visibility</p:attrName>
                                        </p:attrNameLst>
                                      </p:cBhvr>
                                      <p:to>
                                        <p:strVal val="visible"/>
                                      </p:to>
                                    </p:set>
                                    <p:anim calcmode="lin" valueType="num">
                                      <p:cBhvr>
                                        <p:cTn id="7" dur="500" fill="hold"/>
                                        <p:tgtEl>
                                          <p:spTgt spid="6">
                                            <p:graphicEl>
                                              <a:dgm id="{8C9BAD69-2557-42E3-A238-AFA0D9A4352E}"/>
                                            </p:graphicEl>
                                          </p:spTgt>
                                        </p:tgtEl>
                                        <p:attrNameLst>
                                          <p:attrName>ppt_w</p:attrName>
                                        </p:attrNameLst>
                                      </p:cBhvr>
                                      <p:tavLst>
                                        <p:tav tm="0">
                                          <p:val>
                                            <p:fltVal val="0"/>
                                          </p:val>
                                        </p:tav>
                                        <p:tav tm="100000">
                                          <p:val>
                                            <p:strVal val="#ppt_w"/>
                                          </p:val>
                                        </p:tav>
                                      </p:tavLst>
                                    </p:anim>
                                    <p:anim calcmode="lin" valueType="num">
                                      <p:cBhvr>
                                        <p:cTn id="8" dur="500" fill="hold"/>
                                        <p:tgtEl>
                                          <p:spTgt spid="6">
                                            <p:graphicEl>
                                              <a:dgm id="{8C9BAD69-2557-42E3-A238-AFA0D9A4352E}"/>
                                            </p:graphicEl>
                                          </p:spTgt>
                                        </p:tgtEl>
                                        <p:attrNameLst>
                                          <p:attrName>ppt_h</p:attrName>
                                        </p:attrNameLst>
                                      </p:cBhvr>
                                      <p:tavLst>
                                        <p:tav tm="0">
                                          <p:val>
                                            <p:fltVal val="0"/>
                                          </p:val>
                                        </p:tav>
                                        <p:tav tm="100000">
                                          <p:val>
                                            <p:strVal val="#ppt_h"/>
                                          </p:val>
                                        </p:tav>
                                      </p:tavLst>
                                    </p:anim>
                                    <p:animEffect transition="in" filter="fade">
                                      <p:cBhvr>
                                        <p:cTn id="9" dur="500"/>
                                        <p:tgtEl>
                                          <p:spTgt spid="6">
                                            <p:graphicEl>
                                              <a:dgm id="{8C9BAD69-2557-42E3-A238-AFA0D9A4352E}"/>
                                            </p:graphic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
                                            <p:graphicEl>
                                              <a:dgm id="{99C132A6-CC45-45BD-A226-ED6906128B87}"/>
                                            </p:graphicEl>
                                          </p:spTgt>
                                        </p:tgtEl>
                                        <p:attrNameLst>
                                          <p:attrName>style.visibility</p:attrName>
                                        </p:attrNameLst>
                                      </p:cBhvr>
                                      <p:to>
                                        <p:strVal val="visible"/>
                                      </p:to>
                                    </p:set>
                                    <p:anim calcmode="lin" valueType="num">
                                      <p:cBhvr>
                                        <p:cTn id="14" dur="500" fill="hold"/>
                                        <p:tgtEl>
                                          <p:spTgt spid="6">
                                            <p:graphicEl>
                                              <a:dgm id="{99C132A6-CC45-45BD-A226-ED6906128B87}"/>
                                            </p:graphicEl>
                                          </p:spTgt>
                                        </p:tgtEl>
                                        <p:attrNameLst>
                                          <p:attrName>ppt_w</p:attrName>
                                        </p:attrNameLst>
                                      </p:cBhvr>
                                      <p:tavLst>
                                        <p:tav tm="0">
                                          <p:val>
                                            <p:fltVal val="0"/>
                                          </p:val>
                                        </p:tav>
                                        <p:tav tm="100000">
                                          <p:val>
                                            <p:strVal val="#ppt_w"/>
                                          </p:val>
                                        </p:tav>
                                      </p:tavLst>
                                    </p:anim>
                                    <p:anim calcmode="lin" valueType="num">
                                      <p:cBhvr>
                                        <p:cTn id="15" dur="500" fill="hold"/>
                                        <p:tgtEl>
                                          <p:spTgt spid="6">
                                            <p:graphicEl>
                                              <a:dgm id="{99C132A6-CC45-45BD-A226-ED6906128B87}"/>
                                            </p:graphicEl>
                                          </p:spTgt>
                                        </p:tgtEl>
                                        <p:attrNameLst>
                                          <p:attrName>ppt_h</p:attrName>
                                        </p:attrNameLst>
                                      </p:cBhvr>
                                      <p:tavLst>
                                        <p:tav tm="0">
                                          <p:val>
                                            <p:fltVal val="0"/>
                                          </p:val>
                                        </p:tav>
                                        <p:tav tm="100000">
                                          <p:val>
                                            <p:strVal val="#ppt_h"/>
                                          </p:val>
                                        </p:tav>
                                      </p:tavLst>
                                    </p:anim>
                                    <p:animEffect transition="in" filter="fade">
                                      <p:cBhvr>
                                        <p:cTn id="16" dur="500"/>
                                        <p:tgtEl>
                                          <p:spTgt spid="6">
                                            <p:graphicEl>
                                              <a:dgm id="{99C132A6-CC45-45BD-A226-ED6906128B87}"/>
                                            </p:graphicEl>
                                          </p:spTgt>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6">
                                            <p:graphicEl>
                                              <a:dgm id="{72609717-5E02-43D2-9ADB-C3D2B7475E75}"/>
                                            </p:graphicEl>
                                          </p:spTgt>
                                        </p:tgtEl>
                                        <p:attrNameLst>
                                          <p:attrName>style.visibility</p:attrName>
                                        </p:attrNameLst>
                                      </p:cBhvr>
                                      <p:to>
                                        <p:strVal val="visible"/>
                                      </p:to>
                                    </p:set>
                                    <p:anim calcmode="lin" valueType="num">
                                      <p:cBhvr>
                                        <p:cTn id="19" dur="500" fill="hold"/>
                                        <p:tgtEl>
                                          <p:spTgt spid="6">
                                            <p:graphicEl>
                                              <a:dgm id="{72609717-5E02-43D2-9ADB-C3D2B7475E75}"/>
                                            </p:graphicEl>
                                          </p:spTgt>
                                        </p:tgtEl>
                                        <p:attrNameLst>
                                          <p:attrName>ppt_w</p:attrName>
                                        </p:attrNameLst>
                                      </p:cBhvr>
                                      <p:tavLst>
                                        <p:tav tm="0">
                                          <p:val>
                                            <p:fltVal val="0"/>
                                          </p:val>
                                        </p:tav>
                                        <p:tav tm="100000">
                                          <p:val>
                                            <p:strVal val="#ppt_w"/>
                                          </p:val>
                                        </p:tav>
                                      </p:tavLst>
                                    </p:anim>
                                    <p:anim calcmode="lin" valueType="num">
                                      <p:cBhvr>
                                        <p:cTn id="20" dur="500" fill="hold"/>
                                        <p:tgtEl>
                                          <p:spTgt spid="6">
                                            <p:graphicEl>
                                              <a:dgm id="{72609717-5E02-43D2-9ADB-C3D2B7475E75}"/>
                                            </p:graphicEl>
                                          </p:spTgt>
                                        </p:tgtEl>
                                        <p:attrNameLst>
                                          <p:attrName>ppt_h</p:attrName>
                                        </p:attrNameLst>
                                      </p:cBhvr>
                                      <p:tavLst>
                                        <p:tav tm="0">
                                          <p:val>
                                            <p:fltVal val="0"/>
                                          </p:val>
                                        </p:tav>
                                        <p:tav tm="100000">
                                          <p:val>
                                            <p:strVal val="#ppt_h"/>
                                          </p:val>
                                        </p:tav>
                                      </p:tavLst>
                                    </p:anim>
                                    <p:animEffect transition="in" filter="fade">
                                      <p:cBhvr>
                                        <p:cTn id="21" dur="500"/>
                                        <p:tgtEl>
                                          <p:spTgt spid="6">
                                            <p:graphicEl>
                                              <a:dgm id="{72609717-5E02-43D2-9ADB-C3D2B7475E75}"/>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6">
                                            <p:graphicEl>
                                              <a:dgm id="{F331A45E-1F0E-41EC-8C33-D4EB23013798}"/>
                                            </p:graphicEl>
                                          </p:spTgt>
                                        </p:tgtEl>
                                        <p:attrNameLst>
                                          <p:attrName>style.visibility</p:attrName>
                                        </p:attrNameLst>
                                      </p:cBhvr>
                                      <p:to>
                                        <p:strVal val="visible"/>
                                      </p:to>
                                    </p:set>
                                    <p:anim calcmode="lin" valueType="num">
                                      <p:cBhvr>
                                        <p:cTn id="26" dur="500" fill="hold"/>
                                        <p:tgtEl>
                                          <p:spTgt spid="6">
                                            <p:graphicEl>
                                              <a:dgm id="{F331A45E-1F0E-41EC-8C33-D4EB23013798}"/>
                                            </p:graphicEl>
                                          </p:spTgt>
                                        </p:tgtEl>
                                        <p:attrNameLst>
                                          <p:attrName>ppt_w</p:attrName>
                                        </p:attrNameLst>
                                      </p:cBhvr>
                                      <p:tavLst>
                                        <p:tav tm="0">
                                          <p:val>
                                            <p:fltVal val="0"/>
                                          </p:val>
                                        </p:tav>
                                        <p:tav tm="100000">
                                          <p:val>
                                            <p:strVal val="#ppt_w"/>
                                          </p:val>
                                        </p:tav>
                                      </p:tavLst>
                                    </p:anim>
                                    <p:anim calcmode="lin" valueType="num">
                                      <p:cBhvr>
                                        <p:cTn id="27" dur="500" fill="hold"/>
                                        <p:tgtEl>
                                          <p:spTgt spid="6">
                                            <p:graphicEl>
                                              <a:dgm id="{F331A45E-1F0E-41EC-8C33-D4EB23013798}"/>
                                            </p:graphicEl>
                                          </p:spTgt>
                                        </p:tgtEl>
                                        <p:attrNameLst>
                                          <p:attrName>ppt_h</p:attrName>
                                        </p:attrNameLst>
                                      </p:cBhvr>
                                      <p:tavLst>
                                        <p:tav tm="0">
                                          <p:val>
                                            <p:fltVal val="0"/>
                                          </p:val>
                                        </p:tav>
                                        <p:tav tm="100000">
                                          <p:val>
                                            <p:strVal val="#ppt_h"/>
                                          </p:val>
                                        </p:tav>
                                      </p:tavLst>
                                    </p:anim>
                                    <p:animEffect transition="in" filter="fade">
                                      <p:cBhvr>
                                        <p:cTn id="28" dur="500"/>
                                        <p:tgtEl>
                                          <p:spTgt spid="6">
                                            <p:graphicEl>
                                              <a:dgm id="{F331A45E-1F0E-41EC-8C33-D4EB23013798}"/>
                                            </p:graphicEl>
                                          </p:spTgt>
                                        </p:tgtEl>
                                      </p:cBhvr>
                                    </p:animEffect>
                                  </p:childTnLst>
                                </p:cTn>
                              </p:par>
                              <p:par>
                                <p:cTn id="29" presetID="53" presetClass="entr" presetSubtype="16" fill="hold" grpId="0" nodeType="withEffect">
                                  <p:stCondLst>
                                    <p:cond delay="0"/>
                                  </p:stCondLst>
                                  <p:childTnLst>
                                    <p:set>
                                      <p:cBhvr>
                                        <p:cTn id="30" dur="1" fill="hold">
                                          <p:stCondLst>
                                            <p:cond delay="0"/>
                                          </p:stCondLst>
                                        </p:cTn>
                                        <p:tgtEl>
                                          <p:spTgt spid="6">
                                            <p:graphicEl>
                                              <a:dgm id="{B8B65B6B-96DA-40FF-A389-5C91CA20CF13}"/>
                                            </p:graphicEl>
                                          </p:spTgt>
                                        </p:tgtEl>
                                        <p:attrNameLst>
                                          <p:attrName>style.visibility</p:attrName>
                                        </p:attrNameLst>
                                      </p:cBhvr>
                                      <p:to>
                                        <p:strVal val="visible"/>
                                      </p:to>
                                    </p:set>
                                    <p:anim calcmode="lin" valueType="num">
                                      <p:cBhvr>
                                        <p:cTn id="31" dur="500" fill="hold"/>
                                        <p:tgtEl>
                                          <p:spTgt spid="6">
                                            <p:graphicEl>
                                              <a:dgm id="{B8B65B6B-96DA-40FF-A389-5C91CA20CF13}"/>
                                            </p:graphicEl>
                                          </p:spTgt>
                                        </p:tgtEl>
                                        <p:attrNameLst>
                                          <p:attrName>ppt_w</p:attrName>
                                        </p:attrNameLst>
                                      </p:cBhvr>
                                      <p:tavLst>
                                        <p:tav tm="0">
                                          <p:val>
                                            <p:fltVal val="0"/>
                                          </p:val>
                                        </p:tav>
                                        <p:tav tm="100000">
                                          <p:val>
                                            <p:strVal val="#ppt_w"/>
                                          </p:val>
                                        </p:tav>
                                      </p:tavLst>
                                    </p:anim>
                                    <p:anim calcmode="lin" valueType="num">
                                      <p:cBhvr>
                                        <p:cTn id="32" dur="500" fill="hold"/>
                                        <p:tgtEl>
                                          <p:spTgt spid="6">
                                            <p:graphicEl>
                                              <a:dgm id="{B8B65B6B-96DA-40FF-A389-5C91CA20CF13}"/>
                                            </p:graphicEl>
                                          </p:spTgt>
                                        </p:tgtEl>
                                        <p:attrNameLst>
                                          <p:attrName>ppt_h</p:attrName>
                                        </p:attrNameLst>
                                      </p:cBhvr>
                                      <p:tavLst>
                                        <p:tav tm="0">
                                          <p:val>
                                            <p:fltVal val="0"/>
                                          </p:val>
                                        </p:tav>
                                        <p:tav tm="100000">
                                          <p:val>
                                            <p:strVal val="#ppt_h"/>
                                          </p:val>
                                        </p:tav>
                                      </p:tavLst>
                                    </p:anim>
                                    <p:animEffect transition="in" filter="fade">
                                      <p:cBhvr>
                                        <p:cTn id="33" dur="500"/>
                                        <p:tgtEl>
                                          <p:spTgt spid="6">
                                            <p:graphicEl>
                                              <a:dgm id="{B8B65B6B-96DA-40FF-A389-5C91CA20CF13}"/>
                                            </p:graphicEl>
                                          </p:spTgt>
                                        </p:tgtEl>
                                      </p:cBhvr>
                                    </p:animEffect>
                                  </p:childTnLst>
                                </p:cTn>
                              </p:par>
                              <p:par>
                                <p:cTn id="34" presetID="53" presetClass="entr" presetSubtype="16" fill="hold" grpId="0" nodeType="withEffect">
                                  <p:stCondLst>
                                    <p:cond delay="0"/>
                                  </p:stCondLst>
                                  <p:childTnLst>
                                    <p:set>
                                      <p:cBhvr>
                                        <p:cTn id="35" dur="1" fill="hold">
                                          <p:stCondLst>
                                            <p:cond delay="0"/>
                                          </p:stCondLst>
                                        </p:cTn>
                                        <p:tgtEl>
                                          <p:spTgt spid="6">
                                            <p:graphicEl>
                                              <a:dgm id="{B4C74531-553E-4B2D-911B-D52EA20121E4}"/>
                                            </p:graphicEl>
                                          </p:spTgt>
                                        </p:tgtEl>
                                        <p:attrNameLst>
                                          <p:attrName>style.visibility</p:attrName>
                                        </p:attrNameLst>
                                      </p:cBhvr>
                                      <p:to>
                                        <p:strVal val="visible"/>
                                      </p:to>
                                    </p:set>
                                    <p:anim calcmode="lin" valueType="num">
                                      <p:cBhvr>
                                        <p:cTn id="36" dur="500" fill="hold"/>
                                        <p:tgtEl>
                                          <p:spTgt spid="6">
                                            <p:graphicEl>
                                              <a:dgm id="{B4C74531-553E-4B2D-911B-D52EA20121E4}"/>
                                            </p:graphicEl>
                                          </p:spTgt>
                                        </p:tgtEl>
                                        <p:attrNameLst>
                                          <p:attrName>ppt_w</p:attrName>
                                        </p:attrNameLst>
                                      </p:cBhvr>
                                      <p:tavLst>
                                        <p:tav tm="0">
                                          <p:val>
                                            <p:fltVal val="0"/>
                                          </p:val>
                                        </p:tav>
                                        <p:tav tm="100000">
                                          <p:val>
                                            <p:strVal val="#ppt_w"/>
                                          </p:val>
                                        </p:tav>
                                      </p:tavLst>
                                    </p:anim>
                                    <p:anim calcmode="lin" valueType="num">
                                      <p:cBhvr>
                                        <p:cTn id="37" dur="500" fill="hold"/>
                                        <p:tgtEl>
                                          <p:spTgt spid="6">
                                            <p:graphicEl>
                                              <a:dgm id="{B4C74531-553E-4B2D-911B-D52EA20121E4}"/>
                                            </p:graphicEl>
                                          </p:spTgt>
                                        </p:tgtEl>
                                        <p:attrNameLst>
                                          <p:attrName>ppt_h</p:attrName>
                                        </p:attrNameLst>
                                      </p:cBhvr>
                                      <p:tavLst>
                                        <p:tav tm="0">
                                          <p:val>
                                            <p:fltVal val="0"/>
                                          </p:val>
                                        </p:tav>
                                        <p:tav tm="100000">
                                          <p:val>
                                            <p:strVal val="#ppt_h"/>
                                          </p:val>
                                        </p:tav>
                                      </p:tavLst>
                                    </p:anim>
                                    <p:animEffect transition="in" filter="fade">
                                      <p:cBhvr>
                                        <p:cTn id="38" dur="500"/>
                                        <p:tgtEl>
                                          <p:spTgt spid="6">
                                            <p:graphicEl>
                                              <a:dgm id="{B4C74531-553E-4B2D-911B-D52EA20121E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ÓMO SABER EL ESTADO DE LOS FACTORES CRÍTICOS DE ÉXITO DE CADA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4099997493"/>
              </p:ext>
            </p:extLst>
          </p:nvPr>
        </p:nvGraphicFramePr>
        <p:xfrm>
          <a:off x="323528" y="908720"/>
          <a:ext cx="2244725" cy="2382837"/>
        </p:xfrm>
        <a:graphic>
          <a:graphicData uri="http://schemas.openxmlformats.org/presentationml/2006/ole">
            <mc:AlternateContent xmlns:mc="http://schemas.openxmlformats.org/markup-compatibility/2006">
              <mc:Choice xmlns:v="urn:schemas-microsoft-com:vml" Requires="v">
                <p:oleObj spid="_x0000_s19466" name="Visio" r:id="rId4" imgW="2244387" imgH="2383047" progId="Visio.Drawing.11">
                  <p:embed/>
                </p:oleObj>
              </mc:Choice>
              <mc:Fallback>
                <p:oleObj name="Visio" r:id="rId4" imgW="2244387" imgH="2383047" progId="Visio.Drawing.11">
                  <p:embed/>
                  <p:pic>
                    <p:nvPicPr>
                      <p:cNvPr id="0" name=""/>
                      <p:cNvPicPr/>
                      <p:nvPr/>
                    </p:nvPicPr>
                    <p:blipFill>
                      <a:blip r:embed="rId5"/>
                      <a:stretch>
                        <a:fillRect/>
                      </a:stretch>
                    </p:blipFill>
                    <p:spPr>
                      <a:xfrm>
                        <a:off x="323528" y="908720"/>
                        <a:ext cx="2244725" cy="2382837"/>
                      </a:xfrm>
                      <a:prstGeom prst="rect">
                        <a:avLst/>
                      </a:prstGeom>
                    </p:spPr>
                  </p:pic>
                </p:oleObj>
              </mc:Fallback>
            </mc:AlternateContent>
          </a:graphicData>
        </a:graphic>
      </p:graphicFrame>
      <p:graphicFrame>
        <p:nvGraphicFramePr>
          <p:cNvPr id="3" name="2 Diagrama"/>
          <p:cNvGraphicFramePr/>
          <p:nvPr>
            <p:extLst>
              <p:ext uri="{D42A27DB-BD31-4B8C-83A1-F6EECF244321}">
                <p14:modId xmlns:p14="http://schemas.microsoft.com/office/powerpoint/2010/main" val="3204708421"/>
              </p:ext>
            </p:extLst>
          </p:nvPr>
        </p:nvGraphicFramePr>
        <p:xfrm>
          <a:off x="467544" y="1412776"/>
          <a:ext cx="7968208" cy="532859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223665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ÓMO SABER EL ESTADO DE LOS FACTORES CRÍTICOS DE ÉXITO DE CADA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1787077178"/>
              </p:ext>
            </p:extLst>
          </p:nvPr>
        </p:nvGraphicFramePr>
        <p:xfrm>
          <a:off x="323528" y="908720"/>
          <a:ext cx="2244725" cy="2382837"/>
        </p:xfrm>
        <a:graphic>
          <a:graphicData uri="http://schemas.openxmlformats.org/presentationml/2006/ole">
            <mc:AlternateContent xmlns:mc="http://schemas.openxmlformats.org/markup-compatibility/2006">
              <mc:Choice xmlns:v="urn:schemas-microsoft-com:vml" Requires="v">
                <p:oleObj spid="_x0000_s16474" name="Visio" r:id="rId4" imgW="2244387" imgH="2383047" progId="Visio.Drawing.11">
                  <p:embed/>
                </p:oleObj>
              </mc:Choice>
              <mc:Fallback>
                <p:oleObj name="Visio" r:id="rId4" imgW="2244387" imgH="2383047" progId="Visio.Drawing.11">
                  <p:embed/>
                  <p:pic>
                    <p:nvPicPr>
                      <p:cNvPr id="0" name=""/>
                      <p:cNvPicPr/>
                      <p:nvPr/>
                    </p:nvPicPr>
                    <p:blipFill>
                      <a:blip r:embed="rId5"/>
                      <a:stretch>
                        <a:fillRect/>
                      </a:stretch>
                    </p:blipFill>
                    <p:spPr>
                      <a:xfrm>
                        <a:off x="323528" y="908720"/>
                        <a:ext cx="2244725" cy="2382837"/>
                      </a:xfrm>
                      <a:prstGeom prst="rect">
                        <a:avLst/>
                      </a:prstGeom>
                    </p:spPr>
                  </p:pic>
                </p:oleObj>
              </mc:Fallback>
            </mc:AlternateContent>
          </a:graphicData>
        </a:graphic>
      </p:graphicFrame>
      <p:graphicFrame>
        <p:nvGraphicFramePr>
          <p:cNvPr id="3" name="2 Diagrama"/>
          <p:cNvGraphicFramePr/>
          <p:nvPr>
            <p:extLst>
              <p:ext uri="{D42A27DB-BD31-4B8C-83A1-F6EECF244321}">
                <p14:modId xmlns:p14="http://schemas.microsoft.com/office/powerpoint/2010/main" val="1452707813"/>
              </p:ext>
            </p:extLst>
          </p:nvPr>
        </p:nvGraphicFramePr>
        <p:xfrm>
          <a:off x="467544" y="1412776"/>
          <a:ext cx="7968208" cy="532859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42362159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ÓMO SABER EL ESTADO DE LOS FACTORES CRÍTICOS DE ÉXITO DE CADA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4107988812"/>
              </p:ext>
            </p:extLst>
          </p:nvPr>
        </p:nvGraphicFramePr>
        <p:xfrm>
          <a:off x="323528" y="908720"/>
          <a:ext cx="2244725" cy="2382837"/>
        </p:xfrm>
        <a:graphic>
          <a:graphicData uri="http://schemas.openxmlformats.org/presentationml/2006/ole">
            <mc:AlternateContent xmlns:mc="http://schemas.openxmlformats.org/markup-compatibility/2006">
              <mc:Choice xmlns:v="urn:schemas-microsoft-com:vml" Requires="v">
                <p:oleObj spid="_x0000_s17470" name="Visio" r:id="rId4" imgW="2244387" imgH="2383047" progId="Visio.Drawing.11">
                  <p:embed/>
                </p:oleObj>
              </mc:Choice>
              <mc:Fallback>
                <p:oleObj name="Visio" r:id="rId4" imgW="2244387" imgH="2383047" progId="Visio.Drawing.11">
                  <p:embed/>
                  <p:pic>
                    <p:nvPicPr>
                      <p:cNvPr id="0" name=""/>
                      <p:cNvPicPr/>
                      <p:nvPr/>
                    </p:nvPicPr>
                    <p:blipFill>
                      <a:blip r:embed="rId5"/>
                      <a:stretch>
                        <a:fillRect/>
                      </a:stretch>
                    </p:blipFill>
                    <p:spPr>
                      <a:xfrm>
                        <a:off x="323528" y="908720"/>
                        <a:ext cx="2244725" cy="2382837"/>
                      </a:xfrm>
                      <a:prstGeom prst="rect">
                        <a:avLst/>
                      </a:prstGeom>
                    </p:spPr>
                  </p:pic>
                </p:oleObj>
              </mc:Fallback>
            </mc:AlternateContent>
          </a:graphicData>
        </a:graphic>
      </p:graphicFrame>
      <p:graphicFrame>
        <p:nvGraphicFramePr>
          <p:cNvPr id="3" name="2 Diagrama"/>
          <p:cNvGraphicFramePr/>
          <p:nvPr>
            <p:extLst>
              <p:ext uri="{D42A27DB-BD31-4B8C-83A1-F6EECF244321}">
                <p14:modId xmlns:p14="http://schemas.microsoft.com/office/powerpoint/2010/main" val="2883166846"/>
              </p:ext>
            </p:extLst>
          </p:nvPr>
        </p:nvGraphicFramePr>
        <p:xfrm>
          <a:off x="467544" y="1412776"/>
          <a:ext cx="7968208" cy="532859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8617214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ÓMO SABER EL ESTADO DE LOS FACTORES CRÍTICOS DE ÉXITO DE CADA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3128637938"/>
              </p:ext>
            </p:extLst>
          </p:nvPr>
        </p:nvGraphicFramePr>
        <p:xfrm>
          <a:off x="827584" y="3573016"/>
          <a:ext cx="5572088" cy="3108575"/>
        </p:xfrm>
        <a:graphic>
          <a:graphicData uri="http://schemas.openxmlformats.org/presentationml/2006/ole">
            <mc:AlternateContent xmlns:mc="http://schemas.openxmlformats.org/markup-compatibility/2006">
              <mc:Choice xmlns:v="urn:schemas-microsoft-com:vml" Requires="v">
                <p:oleObj spid="_x0000_s15460" name="Visio" r:id="rId4" imgW="8789211" imgH="4903578" progId="Visio.Drawing.11">
                  <p:embed/>
                </p:oleObj>
              </mc:Choice>
              <mc:Fallback>
                <p:oleObj name="Visio" r:id="rId4" imgW="8789211" imgH="4903578" progId="Visio.Drawing.11">
                  <p:embed/>
                  <p:pic>
                    <p:nvPicPr>
                      <p:cNvPr id="0" name=""/>
                      <p:cNvPicPr/>
                      <p:nvPr/>
                    </p:nvPicPr>
                    <p:blipFill>
                      <a:blip r:embed="rId5"/>
                      <a:stretch>
                        <a:fillRect/>
                      </a:stretch>
                    </p:blipFill>
                    <p:spPr>
                      <a:xfrm>
                        <a:off x="827584" y="3573016"/>
                        <a:ext cx="5572088" cy="3108575"/>
                      </a:xfrm>
                      <a:prstGeom prst="rect">
                        <a:avLst/>
                      </a:prstGeom>
                    </p:spPr>
                  </p:pic>
                </p:oleObj>
              </mc:Fallback>
            </mc:AlternateContent>
          </a:graphicData>
        </a:graphic>
      </p:graphicFrame>
      <p:pic>
        <p:nvPicPr>
          <p:cNvPr id="15452" name="Picture 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412776"/>
            <a:ext cx="8424000" cy="124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107504" y="971436"/>
            <a:ext cx="5942845" cy="369332"/>
          </a:xfrm>
          <a:prstGeom prst="rect">
            <a:avLst/>
          </a:prstGeom>
          <a:noFill/>
        </p:spPr>
        <p:txBody>
          <a:bodyPr wrap="none" rtlCol="0">
            <a:spAutoFit/>
          </a:bodyPr>
          <a:lstStyle/>
          <a:p>
            <a:r>
              <a:rPr lang="es-MX" b="1" dirty="0" smtClean="0"/>
              <a:t>BASE DE DATOS INDICADORES EN MS EXCEL 2010</a:t>
            </a:r>
            <a:endParaRPr lang="es-MX" b="1" dirty="0"/>
          </a:p>
        </p:txBody>
      </p:sp>
      <p:sp>
        <p:nvSpPr>
          <p:cNvPr id="8" name="7 Flecha a la derecha con bandas"/>
          <p:cNvSpPr/>
          <p:nvPr/>
        </p:nvSpPr>
        <p:spPr>
          <a:xfrm rot="5400000">
            <a:off x="2987824" y="2501872"/>
            <a:ext cx="648072" cy="1080120"/>
          </a:xfrm>
          <a:prstGeom prst="striped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MX"/>
          </a:p>
        </p:txBody>
      </p:sp>
      <p:sp>
        <p:nvSpPr>
          <p:cNvPr id="10" name="9 CuadroTexto"/>
          <p:cNvSpPr txBox="1"/>
          <p:nvPr/>
        </p:nvSpPr>
        <p:spPr>
          <a:xfrm>
            <a:off x="2339752" y="6093296"/>
            <a:ext cx="6459845" cy="369332"/>
          </a:xfrm>
          <a:prstGeom prst="rect">
            <a:avLst/>
          </a:prstGeom>
          <a:noFill/>
        </p:spPr>
        <p:txBody>
          <a:bodyPr wrap="none" rtlCol="0">
            <a:spAutoFit/>
          </a:bodyPr>
          <a:lstStyle/>
          <a:p>
            <a:r>
              <a:rPr lang="es-MX" b="1" dirty="0" smtClean="0"/>
              <a:t>DIAGRAMA PIVOTE EN MS VISIO 2010 PROFESSIONAL</a:t>
            </a:r>
            <a:endParaRPr lang="es-MX" b="1" dirty="0"/>
          </a:p>
        </p:txBody>
      </p:sp>
    </p:spTree>
    <p:extLst>
      <p:ext uri="{BB962C8B-B14F-4D97-AF65-F5344CB8AC3E}">
        <p14:creationId xmlns:p14="http://schemas.microsoft.com/office/powerpoint/2010/main" val="41662315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ÓMO SABER EL ESTADO DE LOS FACTORES CRÍTICOS DE ÉXITO DE CADA ÁREA DE ÉXITO</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pic>
        <p:nvPicPr>
          <p:cNvPr id="15452" name="Picture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412776"/>
            <a:ext cx="8424000" cy="124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107504" y="971436"/>
            <a:ext cx="5942845" cy="369332"/>
          </a:xfrm>
          <a:prstGeom prst="rect">
            <a:avLst/>
          </a:prstGeom>
          <a:noFill/>
        </p:spPr>
        <p:txBody>
          <a:bodyPr wrap="none" rtlCol="0">
            <a:spAutoFit/>
          </a:bodyPr>
          <a:lstStyle/>
          <a:p>
            <a:r>
              <a:rPr lang="es-MX" b="1" dirty="0" smtClean="0"/>
              <a:t>BASE DE DATOS INDICADORES EN MS EXCEL 2010</a:t>
            </a:r>
            <a:endParaRPr lang="es-MX" b="1" dirty="0"/>
          </a:p>
        </p:txBody>
      </p:sp>
      <p:sp>
        <p:nvSpPr>
          <p:cNvPr id="8" name="7 Flecha a la derecha con bandas"/>
          <p:cNvSpPr/>
          <p:nvPr/>
        </p:nvSpPr>
        <p:spPr>
          <a:xfrm rot="5400000">
            <a:off x="3149842" y="2339854"/>
            <a:ext cx="324036" cy="1080120"/>
          </a:xfrm>
          <a:prstGeom prst="striped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MX"/>
          </a:p>
        </p:txBody>
      </p:sp>
      <p:sp>
        <p:nvSpPr>
          <p:cNvPr id="10" name="9 CuadroTexto"/>
          <p:cNvSpPr txBox="1"/>
          <p:nvPr/>
        </p:nvSpPr>
        <p:spPr>
          <a:xfrm>
            <a:off x="2216611" y="6516052"/>
            <a:ext cx="6459845" cy="369332"/>
          </a:xfrm>
          <a:prstGeom prst="rect">
            <a:avLst/>
          </a:prstGeom>
          <a:noFill/>
        </p:spPr>
        <p:txBody>
          <a:bodyPr wrap="none" rtlCol="0">
            <a:spAutoFit/>
          </a:bodyPr>
          <a:lstStyle/>
          <a:p>
            <a:r>
              <a:rPr lang="es-MX" b="1" dirty="0" smtClean="0"/>
              <a:t>DIAGRAMA PIVOTE EN MS VISIO 2010 PROFESSIONAL</a:t>
            </a:r>
            <a:endParaRPr lang="es-MX" b="1" dirty="0"/>
          </a:p>
        </p:txBody>
      </p:sp>
      <p:graphicFrame>
        <p:nvGraphicFramePr>
          <p:cNvPr id="2" name="1 Objeto"/>
          <p:cNvGraphicFramePr>
            <a:graphicFrameLocks noChangeAspect="1"/>
          </p:cNvGraphicFramePr>
          <p:nvPr>
            <p:extLst>
              <p:ext uri="{D42A27DB-BD31-4B8C-83A1-F6EECF244321}">
                <p14:modId xmlns:p14="http://schemas.microsoft.com/office/powerpoint/2010/main" val="2897477980"/>
              </p:ext>
            </p:extLst>
          </p:nvPr>
        </p:nvGraphicFramePr>
        <p:xfrm>
          <a:off x="793764" y="3041932"/>
          <a:ext cx="5684115" cy="3474120"/>
        </p:xfrm>
        <a:graphic>
          <a:graphicData uri="http://schemas.openxmlformats.org/presentationml/2006/ole">
            <mc:AlternateContent xmlns:mc="http://schemas.openxmlformats.org/markup-compatibility/2006">
              <mc:Choice xmlns:v="urn:schemas-microsoft-com:vml" Requires="v">
                <p:oleObj spid="_x0000_s20485" name="Visio" r:id="rId5" imgW="11575104" imgH="7075547" progId="Visio.Drawing.11">
                  <p:embed/>
                </p:oleObj>
              </mc:Choice>
              <mc:Fallback>
                <p:oleObj name="Visio" r:id="rId5" imgW="11575104" imgH="7075547" progId="Visio.Drawing.11">
                  <p:embed/>
                  <p:pic>
                    <p:nvPicPr>
                      <p:cNvPr id="0" name=""/>
                      <p:cNvPicPr/>
                      <p:nvPr/>
                    </p:nvPicPr>
                    <p:blipFill>
                      <a:blip r:embed="rId6"/>
                      <a:stretch>
                        <a:fillRect/>
                      </a:stretch>
                    </p:blipFill>
                    <p:spPr>
                      <a:xfrm>
                        <a:off x="793764" y="3041932"/>
                        <a:ext cx="5684115" cy="3474120"/>
                      </a:xfrm>
                      <a:prstGeom prst="rect">
                        <a:avLst/>
                      </a:prstGeom>
                    </p:spPr>
                  </p:pic>
                </p:oleObj>
              </mc:Fallback>
            </mc:AlternateContent>
          </a:graphicData>
        </a:graphic>
      </p:graphicFrame>
    </p:spTree>
    <p:extLst>
      <p:ext uri="{BB962C8B-B14F-4D97-AF65-F5344CB8AC3E}">
        <p14:creationId xmlns:p14="http://schemas.microsoft.com/office/powerpoint/2010/main" val="214349542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TMM</a:t>
            </a: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 SERVICIOS COSTA AFUERA</a:t>
            </a:r>
          </a:p>
        </p:txBody>
      </p:sp>
      <p:sp>
        <p:nvSpPr>
          <p:cNvPr id="7" name="6 CuadroTexto"/>
          <p:cNvSpPr txBox="1"/>
          <p:nvPr/>
        </p:nvSpPr>
        <p:spPr>
          <a:xfrm>
            <a:off x="251520" y="908720"/>
            <a:ext cx="4032448" cy="4708981"/>
          </a:xfrm>
          <a:prstGeom prst="rect">
            <a:avLst/>
          </a:prstGeom>
          <a:noFill/>
        </p:spPr>
        <p:txBody>
          <a:bodyPr wrap="square" rtlCol="0">
            <a:spAutoFit/>
          </a:bodyPr>
          <a:lstStyle/>
          <a:p>
            <a:pPr algn="just"/>
            <a:r>
              <a:rPr lang="es-MX" sz="2000" b="1" dirty="0" smtClean="0"/>
              <a:t>¿Quiénes somos? </a:t>
            </a:r>
            <a:endParaRPr lang="es-MX" sz="2000" dirty="0" smtClean="0"/>
          </a:p>
          <a:p>
            <a:pPr algn="just"/>
            <a:r>
              <a:rPr lang="es-MX" sz="2000" dirty="0" smtClean="0"/>
              <a:t>TRANSPORTACIÓN MARÍTIMA MEXICANA S.A. DE C.V. y </a:t>
            </a:r>
            <a:r>
              <a:rPr lang="es-MX" sz="2000" dirty="0" err="1" smtClean="0"/>
              <a:t>TMM</a:t>
            </a:r>
            <a:r>
              <a:rPr lang="es-MX" sz="2000" dirty="0" smtClean="0"/>
              <a:t> DIVISIÓN MARÍTIMA S.A. DE C.V. son empresas navieras Mexicanas cuyo principal giro desde 1992 es la prestación de servicios marítimos especializados para la industria costa afuera. Ambas empresas son subsidiarias de </a:t>
            </a:r>
            <a:r>
              <a:rPr lang="es-MX" sz="2000" i="1" dirty="0" smtClean="0"/>
              <a:t>GRUPO </a:t>
            </a:r>
            <a:r>
              <a:rPr lang="es-MX" sz="2000" i="1" dirty="0" err="1" smtClean="0"/>
              <a:t>TMM</a:t>
            </a:r>
            <a:r>
              <a:rPr lang="es-MX" sz="2000" dirty="0" smtClean="0"/>
              <a:t>.</a:t>
            </a:r>
          </a:p>
          <a:p>
            <a:pPr algn="just"/>
            <a:endParaRPr lang="es-MX" sz="2000" dirty="0" smtClean="0">
              <a:hlinkClick r:id="rId3"/>
            </a:endParaRPr>
          </a:p>
          <a:p>
            <a:pPr algn="just"/>
            <a:r>
              <a:rPr lang="es-MX" sz="2000" dirty="0" smtClean="0">
                <a:hlinkClick r:id="rId3"/>
              </a:rPr>
              <a:t>www.tmm.com.mx</a:t>
            </a:r>
            <a:endParaRPr lang="es-MX" sz="2000" dirty="0" smtClean="0"/>
          </a:p>
          <a:p>
            <a:pPr algn="just"/>
            <a:r>
              <a:rPr lang="es-MX" sz="2000" dirty="0" smtClean="0"/>
              <a:t> </a:t>
            </a:r>
            <a:endParaRPr lang="es-MX" sz="2000" dirty="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9620" y="1124744"/>
            <a:ext cx="3416796" cy="34167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104713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3416320"/>
          </a:xfrm>
          <a:prstGeom prst="rect">
            <a:avLst/>
          </a:prstGeom>
          <a:noFill/>
        </p:spPr>
        <p:txBody>
          <a:bodyPr wrap="square" rtlCol="0">
            <a:spAutoFit/>
          </a:bodyPr>
          <a:lstStyle/>
          <a:p>
            <a:r>
              <a:rPr lang="es-MX" sz="2400" b="1" dirty="0" smtClean="0"/>
              <a:t>Entre </a:t>
            </a:r>
            <a:r>
              <a:rPr lang="es-MX" sz="2400" b="1" dirty="0"/>
              <a:t>los principales servicios que ofrecemos destacan</a:t>
            </a:r>
            <a:r>
              <a:rPr lang="es-MX" sz="2400" b="1" dirty="0" smtClean="0"/>
              <a:t>:</a:t>
            </a:r>
          </a:p>
          <a:p>
            <a:endParaRPr lang="es-MX" sz="2400" dirty="0"/>
          </a:p>
          <a:p>
            <a:pPr marL="342900" lvl="0" indent="-342900">
              <a:buFont typeface="Arial" pitchFamily="34" charset="0"/>
              <a:buChar char="•"/>
            </a:pPr>
            <a:r>
              <a:rPr lang="es-MX" sz="2400" dirty="0"/>
              <a:t>Posicionamiento y manejo de anclas de plataformas marinas.</a:t>
            </a:r>
          </a:p>
          <a:p>
            <a:pPr marL="342900" lvl="0" indent="-342900">
              <a:buFont typeface="Arial" pitchFamily="34" charset="0"/>
              <a:buChar char="•"/>
            </a:pPr>
            <a:r>
              <a:rPr lang="es-MX" sz="2400" dirty="0"/>
              <a:t>Transporte de materiales, equipos y refacciones.</a:t>
            </a:r>
          </a:p>
          <a:p>
            <a:pPr marL="342900" lvl="0" indent="-342900">
              <a:buFont typeface="Arial" pitchFamily="34" charset="0"/>
              <a:buChar char="•"/>
            </a:pPr>
            <a:r>
              <a:rPr lang="es-MX" sz="2400" dirty="0"/>
              <a:t>Transporte de personal.</a:t>
            </a:r>
          </a:p>
          <a:p>
            <a:pPr marL="342900" lvl="0" indent="-342900">
              <a:buFont typeface="Arial" pitchFamily="34" charset="0"/>
              <a:buChar char="•"/>
            </a:pPr>
            <a:r>
              <a:rPr lang="es-MX" sz="2400" dirty="0"/>
              <a:t>Remolque de estructuras y barcazas.</a:t>
            </a:r>
          </a:p>
          <a:p>
            <a:pPr marL="342900" lvl="0" indent="-342900">
              <a:buFont typeface="Arial" pitchFamily="34" charset="0"/>
              <a:buChar char="•"/>
            </a:pPr>
            <a:r>
              <a:rPr lang="es-MX" sz="2400" dirty="0" smtClean="0"/>
              <a:t>Servicios </a:t>
            </a:r>
            <a:r>
              <a:rPr lang="es-MX" sz="2400" dirty="0"/>
              <a:t>de protección con buques contra incendio. </a:t>
            </a:r>
          </a:p>
        </p:txBody>
      </p:sp>
    </p:spTree>
    <p:extLst>
      <p:ext uri="{BB962C8B-B14F-4D97-AF65-F5344CB8AC3E}">
        <p14:creationId xmlns:p14="http://schemas.microsoft.com/office/powerpoint/2010/main" val="13895990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1200329"/>
          </a:xfrm>
          <a:prstGeom prst="rect">
            <a:avLst/>
          </a:prstGeom>
          <a:noFill/>
        </p:spPr>
        <p:txBody>
          <a:bodyPr wrap="square" rtlCol="0">
            <a:spAutoFit/>
          </a:bodyPr>
          <a:lstStyle/>
          <a:p>
            <a:r>
              <a:rPr lang="es-MX" sz="2400" b="1" dirty="0" smtClean="0"/>
              <a:t>Nuestra flota (32 buques):</a:t>
            </a:r>
          </a:p>
          <a:p>
            <a:pPr marL="342900" lvl="0" indent="-342900">
              <a:buFont typeface="Arial" pitchFamily="34" charset="0"/>
              <a:buChar char="•"/>
            </a:pPr>
            <a:endParaRPr lang="es-MX" sz="2400" dirty="0"/>
          </a:p>
          <a:p>
            <a:pPr marL="342900" indent="-342900">
              <a:buFont typeface="Arial" pitchFamily="34" charset="0"/>
              <a:buChar char="•"/>
            </a:pPr>
            <a:endParaRPr lang="es-MX" sz="2400" dirty="0"/>
          </a:p>
        </p:txBody>
      </p:sp>
      <p:graphicFrame>
        <p:nvGraphicFramePr>
          <p:cNvPr id="2" name="1 Tabla"/>
          <p:cNvGraphicFramePr>
            <a:graphicFrameLocks noGrp="1"/>
          </p:cNvGraphicFramePr>
          <p:nvPr>
            <p:extLst>
              <p:ext uri="{D42A27DB-BD31-4B8C-83A1-F6EECF244321}">
                <p14:modId xmlns:p14="http://schemas.microsoft.com/office/powerpoint/2010/main" val="1105947689"/>
              </p:ext>
            </p:extLst>
          </p:nvPr>
        </p:nvGraphicFramePr>
        <p:xfrm>
          <a:off x="395536" y="1477856"/>
          <a:ext cx="7920880" cy="5047488"/>
        </p:xfrm>
        <a:graphic>
          <a:graphicData uri="http://schemas.openxmlformats.org/drawingml/2006/table">
            <a:tbl>
              <a:tblPr firstRow="1" firstCol="1" bandRow="1">
                <a:tableStyleId>{BC89EF96-8CEA-46FF-86C4-4CE0E7609802}</a:tableStyleId>
              </a:tblPr>
              <a:tblGrid>
                <a:gridCol w="3960440"/>
                <a:gridCol w="3960440"/>
              </a:tblGrid>
              <a:tr h="292532">
                <a:tc>
                  <a:txBody>
                    <a:bodyPr/>
                    <a:lstStyle/>
                    <a:p>
                      <a:pPr algn="ctr">
                        <a:lnSpc>
                          <a:spcPct val="115000"/>
                        </a:lnSpc>
                        <a:spcAft>
                          <a:spcPts val="0"/>
                        </a:spcAft>
                      </a:pPr>
                      <a:r>
                        <a:rPr lang="es-MX" sz="1800" b="1" dirty="0">
                          <a:effectLst/>
                          <a:latin typeface="Arial" pitchFamily="34" charset="0"/>
                          <a:cs typeface="Arial" pitchFamily="34" charset="0"/>
                        </a:rPr>
                        <a:t>Isla Janitzio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Eco III</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León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boled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Miramar</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ca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Monserrat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en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dirty="0">
                          <a:effectLst/>
                          <a:latin typeface="Arial" pitchFamily="34" charset="0"/>
                          <a:cs typeface="Arial" pitchFamily="34" charset="0"/>
                        </a:rPr>
                        <a:t>Isla Montague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ztec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Passavera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Blanc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Pelicano</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iari</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Gabriel</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larión</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Ignacio</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olorad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Luis</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ozumel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ta Cruz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reciente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Tiburón</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 Cedro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Verde</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 Lobo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Marmex III</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l Carmen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UOS Challenger</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l Toro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dirty="0">
                          <a:effectLst/>
                          <a:latin typeface="Arial" pitchFamily="34" charset="0"/>
                          <a:cs typeface="Arial" pitchFamily="34" charset="0"/>
                        </a:rPr>
                        <a:t>Isla Guadalupe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dirty="0">
                          <a:effectLst/>
                          <a:latin typeface="Arial" pitchFamily="34" charset="0"/>
                          <a:cs typeface="Arial" pitchFamily="34" charset="0"/>
                        </a:rPr>
                        <a:t>Isla Grande </a:t>
                      </a:r>
                      <a:endParaRPr lang="es-MX" sz="3200" b="1" dirty="0">
                        <a:effectLst/>
                        <a:latin typeface="Arial" pitchFamily="34" charset="0"/>
                        <a:ea typeface="Calibri"/>
                        <a:cs typeface="Arial" pitchFamily="34" charset="0"/>
                      </a:endParaRPr>
                    </a:p>
                  </a:txBody>
                  <a:tcPr marL="0" marR="0" marT="0" marB="0" anchor="ctr"/>
                </a:tc>
              </a:tr>
            </a:tbl>
          </a:graphicData>
        </a:graphic>
      </p:graphicFrame>
    </p:spTree>
    <p:extLst>
      <p:ext uri="{BB962C8B-B14F-4D97-AF65-F5344CB8AC3E}">
        <p14:creationId xmlns:p14="http://schemas.microsoft.com/office/powerpoint/2010/main" val="114997493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DESGLOSE </a:t>
            </a: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ESTRATÉGICO</a:t>
            </a: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2" name="1 Diagrama"/>
          <p:cNvGraphicFramePr/>
          <p:nvPr>
            <p:extLst>
              <p:ext uri="{D42A27DB-BD31-4B8C-83A1-F6EECF244321}">
                <p14:modId xmlns:p14="http://schemas.microsoft.com/office/powerpoint/2010/main" val="3829914936"/>
              </p:ext>
            </p:extLst>
          </p:nvPr>
        </p:nvGraphicFramePr>
        <p:xfrm>
          <a:off x="1331640" y="155679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41866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
                                            <p:graphicEl>
                                              <a:dgm id="{75D0708B-26A5-46BE-8C49-55652FCB3D08}"/>
                                            </p:graphicEl>
                                          </p:spTgt>
                                        </p:tgtEl>
                                        <p:attrNameLst>
                                          <p:attrName>style.visibility</p:attrName>
                                        </p:attrNameLst>
                                      </p:cBhvr>
                                      <p:to>
                                        <p:strVal val="visible"/>
                                      </p:to>
                                    </p:set>
                                    <p:anim calcmode="lin" valueType="num">
                                      <p:cBhvr additive="base">
                                        <p:cTn id="7" dur="500" fill="hold"/>
                                        <p:tgtEl>
                                          <p:spTgt spid="2">
                                            <p:graphicEl>
                                              <a:dgm id="{75D0708B-26A5-46BE-8C49-55652FCB3D08}"/>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graphicEl>
                                              <a:dgm id="{75D0708B-26A5-46BE-8C49-55652FCB3D08}"/>
                                            </p:graphic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2">
                                            <p:graphicEl>
                                              <a:dgm id="{703C9502-CBEC-43F9-BD91-EBB820588527}"/>
                                            </p:graphicEl>
                                          </p:spTgt>
                                        </p:tgtEl>
                                        <p:attrNameLst>
                                          <p:attrName>style.visibility</p:attrName>
                                        </p:attrNameLst>
                                      </p:cBhvr>
                                      <p:to>
                                        <p:strVal val="visible"/>
                                      </p:to>
                                    </p:set>
                                    <p:anim calcmode="lin" valueType="num">
                                      <p:cBhvr additive="base">
                                        <p:cTn id="13" dur="500" fill="hold"/>
                                        <p:tgtEl>
                                          <p:spTgt spid="2">
                                            <p:graphicEl>
                                              <a:dgm id="{703C9502-CBEC-43F9-BD91-EBB820588527}"/>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graphicEl>
                                              <a:dgm id="{703C9502-CBEC-43F9-BD91-EBB820588527}"/>
                                            </p:graphicEl>
                                          </p:spTgt>
                                        </p:tgtEl>
                                        <p:attrNameLst>
                                          <p:attrName>ppt_y</p:attrName>
                                        </p:attrNameLst>
                                      </p:cBhvr>
                                      <p:tavLst>
                                        <p:tav tm="0">
                                          <p:val>
                                            <p:strVal val="0-#ppt_h/2"/>
                                          </p:val>
                                        </p:tav>
                                        <p:tav tm="100000">
                                          <p:val>
                                            <p:strVal val="#ppt_y"/>
                                          </p:val>
                                        </p:tav>
                                      </p:tavLst>
                                    </p:anim>
                                  </p:childTnLst>
                                </p:cTn>
                              </p:par>
                              <p:par>
                                <p:cTn id="15" presetID="2" presetClass="entr" presetSubtype="9" fill="hold" grpId="0" nodeType="withEffect">
                                  <p:stCondLst>
                                    <p:cond delay="0"/>
                                  </p:stCondLst>
                                  <p:childTnLst>
                                    <p:set>
                                      <p:cBhvr>
                                        <p:cTn id="16" dur="1" fill="hold">
                                          <p:stCondLst>
                                            <p:cond delay="0"/>
                                          </p:stCondLst>
                                        </p:cTn>
                                        <p:tgtEl>
                                          <p:spTgt spid="2">
                                            <p:graphicEl>
                                              <a:dgm id="{C3EB12E5-A7CD-4542-95F1-1830E546D43F}"/>
                                            </p:graphicEl>
                                          </p:spTgt>
                                        </p:tgtEl>
                                        <p:attrNameLst>
                                          <p:attrName>style.visibility</p:attrName>
                                        </p:attrNameLst>
                                      </p:cBhvr>
                                      <p:to>
                                        <p:strVal val="visible"/>
                                      </p:to>
                                    </p:set>
                                    <p:anim calcmode="lin" valueType="num">
                                      <p:cBhvr additive="base">
                                        <p:cTn id="17" dur="500" fill="hold"/>
                                        <p:tgtEl>
                                          <p:spTgt spid="2">
                                            <p:graphicEl>
                                              <a:dgm id="{C3EB12E5-A7CD-4542-95F1-1830E546D43F}"/>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
                                            <p:graphicEl>
                                              <a:dgm id="{C3EB12E5-A7CD-4542-95F1-1830E546D43F}"/>
                                            </p:graphicEl>
                                          </p:spTgt>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2">
                                            <p:graphicEl>
                                              <a:dgm id="{AF486BD9-4846-45FA-8CE6-D67389B89A4A}"/>
                                            </p:graphicEl>
                                          </p:spTgt>
                                        </p:tgtEl>
                                        <p:attrNameLst>
                                          <p:attrName>style.visibility</p:attrName>
                                        </p:attrNameLst>
                                      </p:cBhvr>
                                      <p:to>
                                        <p:strVal val="visible"/>
                                      </p:to>
                                    </p:set>
                                    <p:anim calcmode="lin" valueType="num">
                                      <p:cBhvr additive="base">
                                        <p:cTn id="23" dur="500" fill="hold"/>
                                        <p:tgtEl>
                                          <p:spTgt spid="2">
                                            <p:graphicEl>
                                              <a:dgm id="{AF486BD9-4846-45FA-8CE6-D67389B89A4A}"/>
                                            </p:graphic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
                                            <p:graphicEl>
                                              <a:dgm id="{AF486BD9-4846-45FA-8CE6-D67389B89A4A}"/>
                                            </p:graphicEl>
                                          </p:spTgt>
                                        </p:tgtEl>
                                        <p:attrNameLst>
                                          <p:attrName>ppt_y</p:attrName>
                                        </p:attrNameLst>
                                      </p:cBhvr>
                                      <p:tavLst>
                                        <p:tav tm="0">
                                          <p:val>
                                            <p:strVal val="0-#ppt_h/2"/>
                                          </p:val>
                                        </p:tav>
                                        <p:tav tm="100000">
                                          <p:val>
                                            <p:strVal val="#ppt_y"/>
                                          </p:val>
                                        </p:tav>
                                      </p:tavLst>
                                    </p:anim>
                                  </p:childTnLst>
                                </p:cTn>
                              </p:par>
                              <p:par>
                                <p:cTn id="25" presetID="2" presetClass="entr" presetSubtype="9" fill="hold" grpId="0" nodeType="withEffect">
                                  <p:stCondLst>
                                    <p:cond delay="0"/>
                                  </p:stCondLst>
                                  <p:childTnLst>
                                    <p:set>
                                      <p:cBhvr>
                                        <p:cTn id="26" dur="1" fill="hold">
                                          <p:stCondLst>
                                            <p:cond delay="0"/>
                                          </p:stCondLst>
                                        </p:cTn>
                                        <p:tgtEl>
                                          <p:spTgt spid="2">
                                            <p:graphicEl>
                                              <a:dgm id="{AFF83D49-8730-46A0-A449-CED163383F58}"/>
                                            </p:graphicEl>
                                          </p:spTgt>
                                        </p:tgtEl>
                                        <p:attrNameLst>
                                          <p:attrName>style.visibility</p:attrName>
                                        </p:attrNameLst>
                                      </p:cBhvr>
                                      <p:to>
                                        <p:strVal val="visible"/>
                                      </p:to>
                                    </p:set>
                                    <p:anim calcmode="lin" valueType="num">
                                      <p:cBhvr additive="base">
                                        <p:cTn id="27" dur="500" fill="hold"/>
                                        <p:tgtEl>
                                          <p:spTgt spid="2">
                                            <p:graphicEl>
                                              <a:dgm id="{AFF83D49-8730-46A0-A449-CED163383F58}"/>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
                                            <p:graphicEl>
                                              <a:dgm id="{AFF83D49-8730-46A0-A449-CED163383F58}"/>
                                            </p:graphicEl>
                                          </p:spTgt>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9" fill="hold" grpId="0" nodeType="clickEffect">
                                  <p:stCondLst>
                                    <p:cond delay="0"/>
                                  </p:stCondLst>
                                  <p:childTnLst>
                                    <p:set>
                                      <p:cBhvr>
                                        <p:cTn id="32" dur="1" fill="hold">
                                          <p:stCondLst>
                                            <p:cond delay="0"/>
                                          </p:stCondLst>
                                        </p:cTn>
                                        <p:tgtEl>
                                          <p:spTgt spid="2">
                                            <p:graphicEl>
                                              <a:dgm id="{7A67EA7D-3433-4B6B-A351-5F137376385A}"/>
                                            </p:graphicEl>
                                          </p:spTgt>
                                        </p:tgtEl>
                                        <p:attrNameLst>
                                          <p:attrName>style.visibility</p:attrName>
                                        </p:attrNameLst>
                                      </p:cBhvr>
                                      <p:to>
                                        <p:strVal val="visible"/>
                                      </p:to>
                                    </p:set>
                                    <p:anim calcmode="lin" valueType="num">
                                      <p:cBhvr additive="base">
                                        <p:cTn id="33" dur="500" fill="hold"/>
                                        <p:tgtEl>
                                          <p:spTgt spid="2">
                                            <p:graphicEl>
                                              <a:dgm id="{7A67EA7D-3433-4B6B-A351-5F137376385A}"/>
                                            </p:graphic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
                                            <p:graphicEl>
                                              <a:dgm id="{7A67EA7D-3433-4B6B-A351-5F137376385A}"/>
                                            </p:graphicEl>
                                          </p:spTgt>
                                        </p:tgtEl>
                                        <p:attrNameLst>
                                          <p:attrName>ppt_y</p:attrName>
                                        </p:attrNameLst>
                                      </p:cBhvr>
                                      <p:tavLst>
                                        <p:tav tm="0">
                                          <p:val>
                                            <p:strVal val="0-#ppt_h/2"/>
                                          </p:val>
                                        </p:tav>
                                        <p:tav tm="100000">
                                          <p:val>
                                            <p:strVal val="#ppt_y"/>
                                          </p:val>
                                        </p:tav>
                                      </p:tavLst>
                                    </p:anim>
                                  </p:childTnLst>
                                </p:cTn>
                              </p:par>
                              <p:par>
                                <p:cTn id="35" presetID="2" presetClass="entr" presetSubtype="9" fill="hold" grpId="0" nodeType="withEffect">
                                  <p:stCondLst>
                                    <p:cond delay="0"/>
                                  </p:stCondLst>
                                  <p:childTnLst>
                                    <p:set>
                                      <p:cBhvr>
                                        <p:cTn id="36" dur="1" fill="hold">
                                          <p:stCondLst>
                                            <p:cond delay="0"/>
                                          </p:stCondLst>
                                        </p:cTn>
                                        <p:tgtEl>
                                          <p:spTgt spid="2">
                                            <p:graphicEl>
                                              <a:dgm id="{BBFF968D-3D1F-41B4-8735-EC0377D8689B}"/>
                                            </p:graphicEl>
                                          </p:spTgt>
                                        </p:tgtEl>
                                        <p:attrNameLst>
                                          <p:attrName>style.visibility</p:attrName>
                                        </p:attrNameLst>
                                      </p:cBhvr>
                                      <p:to>
                                        <p:strVal val="visible"/>
                                      </p:to>
                                    </p:set>
                                    <p:anim calcmode="lin" valueType="num">
                                      <p:cBhvr additive="base">
                                        <p:cTn id="37" dur="500" fill="hold"/>
                                        <p:tgtEl>
                                          <p:spTgt spid="2">
                                            <p:graphicEl>
                                              <a:dgm id="{BBFF968D-3D1F-41B4-8735-EC0377D8689B}"/>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graphicEl>
                                              <a:dgm id="{BBFF968D-3D1F-41B4-8735-EC0377D8689B}"/>
                                            </p:graphicEl>
                                          </p:spTgt>
                                        </p:tgtEl>
                                        <p:attrNameLst>
                                          <p:attrName>ppt_y</p:attrName>
                                        </p:attrNameLst>
                                      </p:cBhvr>
                                      <p:tavLst>
                                        <p:tav tm="0">
                                          <p:val>
                                            <p:strVal val="0-#ppt_h/2"/>
                                          </p:val>
                                        </p:tav>
                                        <p:tav tm="100000">
                                          <p:val>
                                            <p:strVal val="#ppt_y"/>
                                          </p:val>
                                        </p:tav>
                                      </p:tavLst>
                                    </p:anim>
                                  </p:childTnLst>
                                </p:cTn>
                              </p:par>
                              <p:par>
                                <p:cTn id="39" presetID="2" presetClass="entr" presetSubtype="9" fill="hold" grpId="0" nodeType="withEffect">
                                  <p:stCondLst>
                                    <p:cond delay="0"/>
                                  </p:stCondLst>
                                  <p:childTnLst>
                                    <p:set>
                                      <p:cBhvr>
                                        <p:cTn id="40" dur="1" fill="hold">
                                          <p:stCondLst>
                                            <p:cond delay="0"/>
                                          </p:stCondLst>
                                        </p:cTn>
                                        <p:tgtEl>
                                          <p:spTgt spid="2">
                                            <p:graphicEl>
                                              <a:dgm id="{2AEF1881-514A-4542-8701-EA60522CEC9D}"/>
                                            </p:graphicEl>
                                          </p:spTgt>
                                        </p:tgtEl>
                                        <p:attrNameLst>
                                          <p:attrName>style.visibility</p:attrName>
                                        </p:attrNameLst>
                                      </p:cBhvr>
                                      <p:to>
                                        <p:strVal val="visible"/>
                                      </p:to>
                                    </p:set>
                                    <p:anim calcmode="lin" valueType="num">
                                      <p:cBhvr additive="base">
                                        <p:cTn id="41" dur="500" fill="hold"/>
                                        <p:tgtEl>
                                          <p:spTgt spid="2">
                                            <p:graphicEl>
                                              <a:dgm id="{2AEF1881-514A-4542-8701-EA60522CEC9D}"/>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
                                            <p:graphicEl>
                                              <a:dgm id="{2AEF1881-514A-4542-8701-EA60522CEC9D}"/>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ELECCIÓN DE PROCESOS</a:t>
            </a:r>
          </a:p>
        </p:txBody>
      </p:sp>
      <p:graphicFrame>
        <p:nvGraphicFramePr>
          <p:cNvPr id="3" name="2 Diagrama"/>
          <p:cNvGraphicFramePr/>
          <p:nvPr>
            <p:extLst>
              <p:ext uri="{D42A27DB-BD31-4B8C-83A1-F6EECF244321}">
                <p14:modId xmlns:p14="http://schemas.microsoft.com/office/powerpoint/2010/main" val="3560209831"/>
              </p:ext>
            </p:extLst>
          </p:nvPr>
        </p:nvGraphicFramePr>
        <p:xfrm>
          <a:off x="1043608" y="1916832"/>
          <a:ext cx="6264696"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6 CuadroTexto"/>
          <p:cNvSpPr txBox="1"/>
          <p:nvPr/>
        </p:nvSpPr>
        <p:spPr>
          <a:xfrm>
            <a:off x="251520" y="705470"/>
            <a:ext cx="8064896" cy="923330"/>
          </a:xfrm>
          <a:prstGeom prst="rect">
            <a:avLst/>
          </a:prstGeom>
          <a:noFill/>
        </p:spPr>
        <p:txBody>
          <a:bodyPr wrap="square" rtlCol="0">
            <a:spAutoFit/>
          </a:bodyPr>
          <a:lstStyle/>
          <a:p>
            <a:r>
              <a:rPr lang="es-MX" b="1" dirty="0" smtClean="0"/>
              <a:t>PROCESO SELECCIONADO: </a:t>
            </a:r>
          </a:p>
          <a:p>
            <a:r>
              <a:rPr lang="es-MX" dirty="0" smtClean="0"/>
              <a:t>VERIFICACIÓN DE LA GESTIÓN DE LA SEGURIDAD INDUSTRIAL, PROTECCIÓN AMBIENTAL Y CALIDAD (</a:t>
            </a:r>
            <a:r>
              <a:rPr lang="es-MX" dirty="0" err="1" smtClean="0"/>
              <a:t>SIPAC</a:t>
            </a:r>
            <a:r>
              <a:rPr lang="es-MX" dirty="0" smtClean="0"/>
              <a:t>)</a:t>
            </a:r>
            <a:endParaRPr lang="es-MX" dirty="0"/>
          </a:p>
        </p:txBody>
      </p:sp>
    </p:spTree>
    <p:extLst>
      <p:ext uri="{BB962C8B-B14F-4D97-AF65-F5344CB8AC3E}">
        <p14:creationId xmlns:p14="http://schemas.microsoft.com/office/powerpoint/2010/main" val="4852517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3">
                                            <p:graphicEl>
                                              <a:dgm id="{2BCB9CDB-1A4B-4825-8E2F-AC8C74B46D24}"/>
                                            </p:graphicEl>
                                          </p:spTgt>
                                        </p:tgtEl>
                                        <p:attrNameLst>
                                          <p:attrName>style.visibility</p:attrName>
                                        </p:attrNameLst>
                                      </p:cBhvr>
                                      <p:to>
                                        <p:strVal val="visible"/>
                                      </p:to>
                                    </p:set>
                                    <p:anim calcmode="lin" valueType="num">
                                      <p:cBhvr additive="base">
                                        <p:cTn id="7" dur="500" fill="hold"/>
                                        <p:tgtEl>
                                          <p:spTgt spid="3">
                                            <p:graphicEl>
                                              <a:dgm id="{2BCB9CDB-1A4B-4825-8E2F-AC8C74B46D24}"/>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graphicEl>
                                              <a:dgm id="{2BCB9CDB-1A4B-4825-8E2F-AC8C74B46D24}"/>
                                            </p:graphic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3">
                                            <p:graphicEl>
                                              <a:dgm id="{F9F2B926-33A1-4F7E-AACE-72864AF197EE}"/>
                                            </p:graphicEl>
                                          </p:spTgt>
                                        </p:tgtEl>
                                        <p:attrNameLst>
                                          <p:attrName>style.visibility</p:attrName>
                                        </p:attrNameLst>
                                      </p:cBhvr>
                                      <p:to>
                                        <p:strVal val="visible"/>
                                      </p:to>
                                    </p:set>
                                    <p:anim calcmode="lin" valueType="num">
                                      <p:cBhvr additive="base">
                                        <p:cTn id="13" dur="500" fill="hold"/>
                                        <p:tgtEl>
                                          <p:spTgt spid="3">
                                            <p:graphicEl>
                                              <a:dgm id="{F9F2B926-33A1-4F7E-AACE-72864AF197EE}"/>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graphicEl>
                                              <a:dgm id="{F9F2B926-33A1-4F7E-AACE-72864AF197EE}"/>
                                            </p:graphic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3">
                                            <p:graphicEl>
                                              <a:dgm id="{2447F498-91A5-4C41-9F36-6E037136023C}"/>
                                            </p:graphicEl>
                                          </p:spTgt>
                                        </p:tgtEl>
                                        <p:attrNameLst>
                                          <p:attrName>style.visibility</p:attrName>
                                        </p:attrNameLst>
                                      </p:cBhvr>
                                      <p:to>
                                        <p:strVal val="visible"/>
                                      </p:to>
                                    </p:set>
                                    <p:anim calcmode="lin" valueType="num">
                                      <p:cBhvr additive="base">
                                        <p:cTn id="19" dur="500" fill="hold"/>
                                        <p:tgtEl>
                                          <p:spTgt spid="3">
                                            <p:graphicEl>
                                              <a:dgm id="{2447F498-91A5-4C41-9F36-6E037136023C}"/>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graphicEl>
                                              <a:dgm id="{2447F498-91A5-4C41-9F36-6E037136023C}"/>
                                            </p:graphic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3">
                                            <p:graphicEl>
                                              <a:dgm id="{9CBE5C9E-7839-412E-9E4F-8B68337B742C}"/>
                                            </p:graphicEl>
                                          </p:spTgt>
                                        </p:tgtEl>
                                        <p:attrNameLst>
                                          <p:attrName>style.visibility</p:attrName>
                                        </p:attrNameLst>
                                      </p:cBhvr>
                                      <p:to>
                                        <p:strVal val="visible"/>
                                      </p:to>
                                    </p:set>
                                    <p:anim calcmode="lin" valueType="num">
                                      <p:cBhvr additive="base">
                                        <p:cTn id="25" dur="500" fill="hold"/>
                                        <p:tgtEl>
                                          <p:spTgt spid="3">
                                            <p:graphicEl>
                                              <a:dgm id="{9CBE5C9E-7839-412E-9E4F-8B68337B742C}"/>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graphicEl>
                                              <a:dgm id="{9CBE5C9E-7839-412E-9E4F-8B68337B742C}"/>
                                            </p:graphic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23220"/>
          </a:xfrm>
          <a:prstGeom prst="rect">
            <a:avLst/>
          </a:prstGeom>
          <a:noFill/>
        </p:spPr>
        <p:txBody>
          <a:bodyPr wrap="square">
            <a:spAutoFit/>
          </a:bodyPr>
          <a:lstStyle/>
          <a:p>
            <a:pPr fontAlgn="auto">
              <a:spcBef>
                <a:spcPts val="0"/>
              </a:spcBef>
              <a:spcAft>
                <a:spcPts val="0"/>
              </a:spcAft>
              <a:defRPr/>
            </a:pPr>
            <a:r>
              <a:rPr lang="es-MX"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MAPA ESTRATÉGICO</a:t>
            </a:r>
            <a:endParaRPr lang="es-MX"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6" name="5 Rectángulo"/>
          <p:cNvSpPr/>
          <p:nvPr/>
        </p:nvSpPr>
        <p:spPr>
          <a:xfrm>
            <a:off x="179512" y="908720"/>
            <a:ext cx="8424936"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OBJETIVO ESTRATÉGICO</a:t>
            </a:r>
            <a:endParaRPr lang="es-MX" sz="1400" b="1" i="1" dirty="0">
              <a:solidFill>
                <a:srgbClr val="C00000"/>
              </a:solidFill>
            </a:endParaRPr>
          </a:p>
        </p:txBody>
      </p:sp>
      <p:sp>
        <p:nvSpPr>
          <p:cNvPr id="7" name="6 Rectángulo"/>
          <p:cNvSpPr/>
          <p:nvPr/>
        </p:nvSpPr>
        <p:spPr>
          <a:xfrm>
            <a:off x="179512" y="1772816"/>
            <a:ext cx="8424936" cy="1296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a:t>
            </a:r>
          </a:p>
          <a:p>
            <a:r>
              <a:rPr lang="es-MX" sz="1400" b="1" i="1" dirty="0" smtClean="0">
                <a:solidFill>
                  <a:srgbClr val="C00000"/>
                </a:solidFill>
              </a:rPr>
              <a:t>FINANCIERA</a:t>
            </a:r>
            <a:endParaRPr lang="es-MX" sz="1400" b="1" i="1" dirty="0">
              <a:solidFill>
                <a:srgbClr val="C00000"/>
              </a:solidFill>
            </a:endParaRPr>
          </a:p>
        </p:txBody>
      </p:sp>
      <p:sp>
        <p:nvSpPr>
          <p:cNvPr id="8" name="7 Rectángulo"/>
          <p:cNvSpPr/>
          <p:nvPr/>
        </p:nvSpPr>
        <p:spPr>
          <a:xfrm>
            <a:off x="179512" y="3068960"/>
            <a:ext cx="8424936" cy="11521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DEL </a:t>
            </a:r>
          </a:p>
          <a:p>
            <a:r>
              <a:rPr lang="es-MX" sz="1400" b="1" i="1" dirty="0" smtClean="0">
                <a:solidFill>
                  <a:srgbClr val="C00000"/>
                </a:solidFill>
              </a:rPr>
              <a:t>CLIENTE</a:t>
            </a:r>
            <a:endParaRPr lang="es-MX" sz="1400" b="1" i="1" dirty="0">
              <a:solidFill>
                <a:srgbClr val="C00000"/>
              </a:solidFill>
            </a:endParaRPr>
          </a:p>
        </p:txBody>
      </p:sp>
      <p:sp>
        <p:nvSpPr>
          <p:cNvPr id="9" name="8 Rectángulo"/>
          <p:cNvSpPr/>
          <p:nvPr/>
        </p:nvSpPr>
        <p:spPr>
          <a:xfrm>
            <a:off x="179512" y="4221088"/>
            <a:ext cx="8424936" cy="1224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INTERNA</a:t>
            </a:r>
            <a:endParaRPr lang="es-MX" sz="1400" b="1" i="1" dirty="0">
              <a:solidFill>
                <a:srgbClr val="C00000"/>
              </a:solidFill>
            </a:endParaRPr>
          </a:p>
        </p:txBody>
      </p:sp>
      <p:sp>
        <p:nvSpPr>
          <p:cNvPr id="10" name="9 Rectángulo"/>
          <p:cNvSpPr/>
          <p:nvPr/>
        </p:nvSpPr>
        <p:spPr>
          <a:xfrm>
            <a:off x="179512" y="5445224"/>
            <a:ext cx="8424936" cy="1224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DE CRECIMIENTO Y APRENDIZAJE</a:t>
            </a:r>
            <a:endParaRPr lang="es-MX" sz="1400" b="1" i="1" dirty="0">
              <a:solidFill>
                <a:srgbClr val="C00000"/>
              </a:solidFill>
            </a:endParaRPr>
          </a:p>
        </p:txBody>
      </p:sp>
      <p:sp>
        <p:nvSpPr>
          <p:cNvPr id="11" name="10 Elipse"/>
          <p:cNvSpPr/>
          <p:nvPr/>
        </p:nvSpPr>
        <p:spPr>
          <a:xfrm>
            <a:off x="3255838" y="980728"/>
            <a:ext cx="2468290"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Adoptar e implementar durante 2010  el Proceso de Disciplina Operativa en las Operaciones de la Flota</a:t>
            </a:r>
            <a:endParaRPr lang="es-MX" sz="900" b="1" dirty="0"/>
          </a:p>
        </p:txBody>
      </p:sp>
      <p:sp>
        <p:nvSpPr>
          <p:cNvPr id="19" name="18 Elipse"/>
          <p:cNvSpPr/>
          <p:nvPr/>
        </p:nvSpPr>
        <p:spPr>
          <a:xfrm>
            <a:off x="2051720" y="2060848"/>
            <a:ext cx="2083227"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Evitar pérdidas por eventos no deseados (daños, lesiones, suspensiones del servicio)</a:t>
            </a:r>
            <a:endParaRPr lang="es-MX" sz="900" b="1" dirty="0"/>
          </a:p>
        </p:txBody>
      </p:sp>
      <p:sp>
        <p:nvSpPr>
          <p:cNvPr id="20" name="19 Elipse"/>
          <p:cNvSpPr/>
          <p:nvPr/>
        </p:nvSpPr>
        <p:spPr>
          <a:xfrm>
            <a:off x="1763688" y="3284984"/>
            <a:ext cx="1872208"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Verificar que se cumplen los requisitos contractuales en Materia de </a:t>
            </a:r>
            <a:r>
              <a:rPr lang="es-MX" sz="900" b="1" dirty="0" err="1" smtClean="0"/>
              <a:t>SIPAC</a:t>
            </a:r>
            <a:endParaRPr lang="es-MX" sz="900" b="1" dirty="0"/>
          </a:p>
        </p:txBody>
      </p:sp>
      <p:sp>
        <p:nvSpPr>
          <p:cNvPr id="21" name="20 Elipse"/>
          <p:cNvSpPr/>
          <p:nvPr/>
        </p:nvSpPr>
        <p:spPr>
          <a:xfrm>
            <a:off x="1979711" y="4473116"/>
            <a:ext cx="2155235"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Realizar auditorías integrales de </a:t>
            </a:r>
            <a:r>
              <a:rPr lang="es-MX" sz="900" b="1" dirty="0" err="1" smtClean="0"/>
              <a:t>SIPAC</a:t>
            </a:r>
            <a:endParaRPr lang="es-MX" sz="900" b="1" dirty="0"/>
          </a:p>
        </p:txBody>
      </p:sp>
      <p:sp>
        <p:nvSpPr>
          <p:cNvPr id="22" name="21 Elipse"/>
          <p:cNvSpPr/>
          <p:nvPr/>
        </p:nvSpPr>
        <p:spPr>
          <a:xfrm>
            <a:off x="2848813" y="5589240"/>
            <a:ext cx="2155235"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Capacitar a los auditores internos para realizar auditorías integrales</a:t>
            </a:r>
            <a:endParaRPr lang="es-MX" sz="900" b="1" dirty="0"/>
          </a:p>
        </p:txBody>
      </p:sp>
      <p:sp>
        <p:nvSpPr>
          <p:cNvPr id="23" name="22 Elipse"/>
          <p:cNvSpPr/>
          <p:nvPr/>
        </p:nvSpPr>
        <p:spPr>
          <a:xfrm>
            <a:off x="5724128" y="2073156"/>
            <a:ext cx="1758219"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Mayor rentabilidad</a:t>
            </a:r>
            <a:endParaRPr lang="es-MX" sz="900" b="1" dirty="0"/>
          </a:p>
        </p:txBody>
      </p:sp>
      <p:sp>
        <p:nvSpPr>
          <p:cNvPr id="24" name="23 Elipse"/>
          <p:cNvSpPr/>
          <p:nvPr/>
        </p:nvSpPr>
        <p:spPr>
          <a:xfrm>
            <a:off x="6798271" y="3282088"/>
            <a:ext cx="1368152"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Mejorar el servicio al cliente</a:t>
            </a:r>
            <a:endParaRPr lang="es-MX" sz="900" b="1" dirty="0"/>
          </a:p>
        </p:txBody>
      </p:sp>
      <p:cxnSp>
        <p:nvCxnSpPr>
          <p:cNvPr id="26" name="25 Conector curvado"/>
          <p:cNvCxnSpPr>
            <a:stCxn id="19" idx="0"/>
            <a:endCxn id="11" idx="4"/>
          </p:cNvCxnSpPr>
          <p:nvPr/>
        </p:nvCxnSpPr>
        <p:spPr>
          <a:xfrm rot="5400000" flipH="1" flipV="1">
            <a:off x="3611638" y="1182504"/>
            <a:ext cx="360040" cy="1396649"/>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8" name="27 Conector curvado"/>
          <p:cNvCxnSpPr>
            <a:stCxn id="20" idx="0"/>
            <a:endCxn id="19" idx="4"/>
          </p:cNvCxnSpPr>
          <p:nvPr/>
        </p:nvCxnSpPr>
        <p:spPr>
          <a:xfrm rot="5400000" flipH="1" flipV="1">
            <a:off x="2644535" y="2836185"/>
            <a:ext cx="504056" cy="393542"/>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31 Conector curvado"/>
          <p:cNvCxnSpPr>
            <a:stCxn id="21" idx="1"/>
            <a:endCxn id="20" idx="4"/>
          </p:cNvCxnSpPr>
          <p:nvPr/>
        </p:nvCxnSpPr>
        <p:spPr>
          <a:xfrm rot="5400000" flipH="1" flipV="1">
            <a:off x="2210813" y="4089590"/>
            <a:ext cx="573505" cy="404454"/>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6" name="35 Conector curvado"/>
          <p:cNvCxnSpPr>
            <a:stCxn id="22" idx="0"/>
            <a:endCxn id="21" idx="4"/>
          </p:cNvCxnSpPr>
          <p:nvPr/>
        </p:nvCxnSpPr>
        <p:spPr>
          <a:xfrm rot="16200000" flipV="1">
            <a:off x="3293858" y="4956667"/>
            <a:ext cx="396044" cy="86910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8" name="37 Conector curvado"/>
          <p:cNvCxnSpPr>
            <a:stCxn id="23" idx="0"/>
            <a:endCxn id="11" idx="5"/>
          </p:cNvCxnSpPr>
          <p:nvPr/>
        </p:nvCxnSpPr>
        <p:spPr>
          <a:xfrm rot="16200000" flipV="1">
            <a:off x="5744047" y="1213964"/>
            <a:ext cx="477801" cy="1240583"/>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sp>
        <p:nvSpPr>
          <p:cNvPr id="48" name="47 Elipse"/>
          <p:cNvSpPr/>
          <p:nvPr/>
        </p:nvSpPr>
        <p:spPr>
          <a:xfrm>
            <a:off x="4646510" y="4491118"/>
            <a:ext cx="1653681"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Realizar auditorías en los periodos programados</a:t>
            </a:r>
            <a:endParaRPr lang="es-MX" sz="900" b="1" dirty="0"/>
          </a:p>
        </p:txBody>
      </p:sp>
      <p:sp>
        <p:nvSpPr>
          <p:cNvPr id="49" name="48 Elipse"/>
          <p:cNvSpPr/>
          <p:nvPr/>
        </p:nvSpPr>
        <p:spPr>
          <a:xfrm>
            <a:off x="6603162" y="4521621"/>
            <a:ext cx="1653681"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Reportar los hallazgos oportunamente</a:t>
            </a:r>
            <a:endParaRPr lang="es-MX" sz="900" b="1" dirty="0"/>
          </a:p>
        </p:txBody>
      </p:sp>
      <p:cxnSp>
        <p:nvCxnSpPr>
          <p:cNvPr id="51" name="50 Conector curvado"/>
          <p:cNvCxnSpPr/>
          <p:nvPr/>
        </p:nvCxnSpPr>
        <p:spPr>
          <a:xfrm rot="10800000">
            <a:off x="3057328" y="4005064"/>
            <a:ext cx="1589182" cy="828092"/>
          </a:xfrm>
          <a:prstGeom prst="curvedConnector3">
            <a:avLst>
              <a:gd name="adj1" fmla="val 4130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6" name="55 Conector curvado"/>
          <p:cNvCxnSpPr>
            <a:stCxn id="49" idx="0"/>
            <a:endCxn id="20" idx="6"/>
          </p:cNvCxnSpPr>
          <p:nvPr/>
        </p:nvCxnSpPr>
        <p:spPr>
          <a:xfrm rot="16200000" flipV="1">
            <a:off x="5094652" y="2186269"/>
            <a:ext cx="876597" cy="3794107"/>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8" name="57 Conector curvado"/>
          <p:cNvCxnSpPr>
            <a:stCxn id="24" idx="0"/>
            <a:endCxn id="23" idx="4"/>
          </p:cNvCxnSpPr>
          <p:nvPr/>
        </p:nvCxnSpPr>
        <p:spPr>
          <a:xfrm rot="16200000" flipV="1">
            <a:off x="6798367" y="2598107"/>
            <a:ext cx="488852" cy="879109"/>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0" name="59 Conector curvado"/>
          <p:cNvCxnSpPr>
            <a:stCxn id="22" idx="7"/>
            <a:endCxn id="48" idx="4"/>
          </p:cNvCxnSpPr>
          <p:nvPr/>
        </p:nvCxnSpPr>
        <p:spPr>
          <a:xfrm rot="5400000" flipH="1" flipV="1">
            <a:off x="4839139" y="5060481"/>
            <a:ext cx="483495" cy="784930"/>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2" name="61 Conector curvado"/>
          <p:cNvCxnSpPr>
            <a:stCxn id="22" idx="6"/>
            <a:endCxn id="49" idx="4"/>
          </p:cNvCxnSpPr>
          <p:nvPr/>
        </p:nvCxnSpPr>
        <p:spPr>
          <a:xfrm flipV="1">
            <a:off x="5004048" y="5241701"/>
            <a:ext cx="2425955" cy="707579"/>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4" name="63 Conector curvado"/>
          <p:cNvCxnSpPr>
            <a:stCxn id="20" idx="7"/>
            <a:endCxn id="24" idx="2"/>
          </p:cNvCxnSpPr>
          <p:nvPr/>
        </p:nvCxnSpPr>
        <p:spPr>
          <a:xfrm rot="16200000" flipH="1">
            <a:off x="4954148" y="1798005"/>
            <a:ext cx="251691" cy="3436554"/>
          </a:xfrm>
          <a:prstGeom prst="curvedConnector4">
            <a:avLst>
              <a:gd name="adj1" fmla="val -90826"/>
              <a:gd name="adj2" fmla="val 53989"/>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5341333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496" y="35913"/>
            <a:ext cx="4968552" cy="584775"/>
          </a:xfrm>
          <a:prstGeom prst="rect">
            <a:avLst/>
          </a:prstGeom>
          <a:noFill/>
        </p:spPr>
        <p:txBody>
          <a:bodyPr wrap="square">
            <a:spAutoFit/>
          </a:bodyPr>
          <a:lstStyle/>
          <a:p>
            <a:pPr fontAlgn="auto">
              <a:spcBef>
                <a:spcPts val="0"/>
              </a:spcBef>
              <a:spcAft>
                <a:spcPts val="0"/>
              </a:spcAft>
              <a:defRPr/>
            </a:pPr>
            <a:r>
              <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INDUCTORES: FACTORES CRÍTICOS DE ÉXITO QUE ACTÚAN COMO MOTORES PARA LOGRAR DE LOS OBJETIVOS</a:t>
            </a:r>
            <a:endParaRPr lang="es-MX"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6" name="5 Rectángulo"/>
          <p:cNvSpPr/>
          <p:nvPr/>
        </p:nvSpPr>
        <p:spPr>
          <a:xfrm>
            <a:off x="179512" y="908720"/>
            <a:ext cx="8424936"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OBJETIVO ESTRATÉGICO</a:t>
            </a:r>
            <a:endParaRPr lang="es-MX" sz="1400" b="1" i="1" dirty="0">
              <a:solidFill>
                <a:srgbClr val="C00000"/>
              </a:solidFill>
            </a:endParaRPr>
          </a:p>
        </p:txBody>
      </p:sp>
      <p:sp>
        <p:nvSpPr>
          <p:cNvPr id="7" name="6 Rectángulo"/>
          <p:cNvSpPr/>
          <p:nvPr/>
        </p:nvSpPr>
        <p:spPr>
          <a:xfrm>
            <a:off x="179512" y="1772816"/>
            <a:ext cx="8424936" cy="1296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a:t>
            </a:r>
          </a:p>
          <a:p>
            <a:r>
              <a:rPr lang="es-MX" sz="1400" b="1" i="1" dirty="0" smtClean="0">
                <a:solidFill>
                  <a:srgbClr val="C00000"/>
                </a:solidFill>
              </a:rPr>
              <a:t>FINANCIERA</a:t>
            </a:r>
            <a:endParaRPr lang="es-MX" sz="1400" b="1" i="1" dirty="0">
              <a:solidFill>
                <a:srgbClr val="C00000"/>
              </a:solidFill>
            </a:endParaRPr>
          </a:p>
        </p:txBody>
      </p:sp>
      <p:sp>
        <p:nvSpPr>
          <p:cNvPr id="8" name="7 Rectángulo"/>
          <p:cNvSpPr/>
          <p:nvPr/>
        </p:nvSpPr>
        <p:spPr>
          <a:xfrm>
            <a:off x="179512" y="3068960"/>
            <a:ext cx="8424936" cy="11521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DEL </a:t>
            </a:r>
          </a:p>
          <a:p>
            <a:r>
              <a:rPr lang="es-MX" sz="1400" b="1" i="1" dirty="0" smtClean="0">
                <a:solidFill>
                  <a:srgbClr val="C00000"/>
                </a:solidFill>
              </a:rPr>
              <a:t>CLIENTE</a:t>
            </a:r>
            <a:endParaRPr lang="es-MX" sz="1400" b="1" i="1" dirty="0">
              <a:solidFill>
                <a:srgbClr val="C00000"/>
              </a:solidFill>
            </a:endParaRPr>
          </a:p>
        </p:txBody>
      </p:sp>
      <p:sp>
        <p:nvSpPr>
          <p:cNvPr id="9" name="8 Rectángulo"/>
          <p:cNvSpPr/>
          <p:nvPr/>
        </p:nvSpPr>
        <p:spPr>
          <a:xfrm>
            <a:off x="179512" y="4221088"/>
            <a:ext cx="8424936" cy="1224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INTERNA</a:t>
            </a:r>
            <a:endParaRPr lang="es-MX" sz="1400" b="1" i="1" dirty="0">
              <a:solidFill>
                <a:srgbClr val="C00000"/>
              </a:solidFill>
            </a:endParaRPr>
          </a:p>
        </p:txBody>
      </p:sp>
      <p:sp>
        <p:nvSpPr>
          <p:cNvPr id="10" name="9 Rectángulo"/>
          <p:cNvSpPr/>
          <p:nvPr/>
        </p:nvSpPr>
        <p:spPr>
          <a:xfrm>
            <a:off x="179512" y="5445224"/>
            <a:ext cx="8424936" cy="12241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MX" sz="1400" b="1" i="1" dirty="0" smtClean="0">
                <a:solidFill>
                  <a:srgbClr val="C00000"/>
                </a:solidFill>
              </a:rPr>
              <a:t>PERSPECTIVA </a:t>
            </a:r>
          </a:p>
          <a:p>
            <a:r>
              <a:rPr lang="es-MX" sz="1400" b="1" i="1" dirty="0" smtClean="0">
                <a:solidFill>
                  <a:srgbClr val="C00000"/>
                </a:solidFill>
              </a:rPr>
              <a:t>DE CRECIMIENTO Y APRENDIZAJE</a:t>
            </a:r>
            <a:endParaRPr lang="es-MX" sz="1400" b="1" i="1" dirty="0">
              <a:solidFill>
                <a:srgbClr val="C00000"/>
              </a:solidFill>
            </a:endParaRPr>
          </a:p>
        </p:txBody>
      </p:sp>
      <p:sp>
        <p:nvSpPr>
          <p:cNvPr id="11" name="10 Elipse"/>
          <p:cNvSpPr/>
          <p:nvPr/>
        </p:nvSpPr>
        <p:spPr>
          <a:xfrm>
            <a:off x="3255838" y="980728"/>
            <a:ext cx="2468290"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Adoptar e implementar durante 2010  el Proceso de Disciplina Operativa en las Operaciones de la Flota</a:t>
            </a:r>
            <a:endParaRPr lang="es-MX" sz="900" b="1" dirty="0"/>
          </a:p>
        </p:txBody>
      </p:sp>
      <p:sp>
        <p:nvSpPr>
          <p:cNvPr id="19" name="18 Elipse"/>
          <p:cNvSpPr/>
          <p:nvPr/>
        </p:nvSpPr>
        <p:spPr>
          <a:xfrm>
            <a:off x="2051720" y="2060848"/>
            <a:ext cx="2083227"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Evitar pérdidas por eventos no deseados (daños, lesiones, suspensiones del servicio)</a:t>
            </a:r>
            <a:endParaRPr lang="es-MX" sz="900" b="1" dirty="0"/>
          </a:p>
        </p:txBody>
      </p:sp>
      <p:sp>
        <p:nvSpPr>
          <p:cNvPr id="20" name="19 Elipse"/>
          <p:cNvSpPr/>
          <p:nvPr/>
        </p:nvSpPr>
        <p:spPr>
          <a:xfrm>
            <a:off x="1763688" y="3284984"/>
            <a:ext cx="1872208"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Verificar que se cumplen los requisitos contractuales en Materia de </a:t>
            </a:r>
            <a:r>
              <a:rPr lang="es-MX" sz="900" b="1" dirty="0" err="1" smtClean="0"/>
              <a:t>SIPAC</a:t>
            </a:r>
            <a:endParaRPr lang="es-MX" sz="900" b="1" dirty="0"/>
          </a:p>
        </p:txBody>
      </p:sp>
      <p:sp>
        <p:nvSpPr>
          <p:cNvPr id="21" name="20 Elipse"/>
          <p:cNvSpPr/>
          <p:nvPr/>
        </p:nvSpPr>
        <p:spPr>
          <a:xfrm>
            <a:off x="1979711" y="4473116"/>
            <a:ext cx="2155235" cy="72008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MX" sz="900" b="1" dirty="0" smtClean="0"/>
              <a:t>Realizar auditorías integrales de </a:t>
            </a:r>
            <a:r>
              <a:rPr lang="es-MX" sz="900" b="1" dirty="0" err="1" smtClean="0"/>
              <a:t>SIPAC</a:t>
            </a:r>
            <a:endParaRPr lang="es-MX" sz="900" b="1" dirty="0"/>
          </a:p>
        </p:txBody>
      </p:sp>
      <p:sp>
        <p:nvSpPr>
          <p:cNvPr id="22" name="21 Elipse"/>
          <p:cNvSpPr/>
          <p:nvPr/>
        </p:nvSpPr>
        <p:spPr>
          <a:xfrm>
            <a:off x="2848813" y="5589240"/>
            <a:ext cx="2155235"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Capacitar a los auditores internos para realizar auditorías integrales</a:t>
            </a:r>
            <a:endParaRPr lang="es-MX" sz="900" b="1" dirty="0"/>
          </a:p>
        </p:txBody>
      </p:sp>
      <p:sp>
        <p:nvSpPr>
          <p:cNvPr id="23" name="22 Elipse"/>
          <p:cNvSpPr/>
          <p:nvPr/>
        </p:nvSpPr>
        <p:spPr>
          <a:xfrm>
            <a:off x="5724128" y="2073156"/>
            <a:ext cx="1758219"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Mayor rentabilidad</a:t>
            </a:r>
            <a:endParaRPr lang="es-MX" sz="900" b="1" dirty="0"/>
          </a:p>
        </p:txBody>
      </p:sp>
      <p:sp>
        <p:nvSpPr>
          <p:cNvPr id="24" name="23 Elipse"/>
          <p:cNvSpPr/>
          <p:nvPr/>
        </p:nvSpPr>
        <p:spPr>
          <a:xfrm>
            <a:off x="6798271" y="3282088"/>
            <a:ext cx="1368152" cy="72008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MX" sz="900" b="1" dirty="0" smtClean="0"/>
              <a:t>Mejorar el servicio al cliente</a:t>
            </a:r>
            <a:endParaRPr lang="es-MX" sz="900" b="1" dirty="0"/>
          </a:p>
        </p:txBody>
      </p:sp>
      <p:cxnSp>
        <p:nvCxnSpPr>
          <p:cNvPr id="26" name="25 Conector curvado"/>
          <p:cNvCxnSpPr>
            <a:stCxn id="19" idx="0"/>
            <a:endCxn id="11" idx="4"/>
          </p:cNvCxnSpPr>
          <p:nvPr/>
        </p:nvCxnSpPr>
        <p:spPr>
          <a:xfrm rot="5400000" flipH="1" flipV="1">
            <a:off x="3611638" y="1182504"/>
            <a:ext cx="360040" cy="1396649"/>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28" name="27 Conector curvado"/>
          <p:cNvCxnSpPr>
            <a:stCxn id="20" idx="0"/>
            <a:endCxn id="19" idx="4"/>
          </p:cNvCxnSpPr>
          <p:nvPr/>
        </p:nvCxnSpPr>
        <p:spPr>
          <a:xfrm rot="5400000" flipH="1" flipV="1">
            <a:off x="2644535" y="2836185"/>
            <a:ext cx="504056" cy="393542"/>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2" name="31 Conector curvado"/>
          <p:cNvCxnSpPr>
            <a:stCxn id="21" idx="1"/>
            <a:endCxn id="20" idx="4"/>
          </p:cNvCxnSpPr>
          <p:nvPr/>
        </p:nvCxnSpPr>
        <p:spPr>
          <a:xfrm rot="5400000" flipH="1" flipV="1">
            <a:off x="2210813" y="4089590"/>
            <a:ext cx="573505" cy="404454"/>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6" name="35 Conector curvado"/>
          <p:cNvCxnSpPr>
            <a:stCxn id="22" idx="0"/>
            <a:endCxn id="21" idx="4"/>
          </p:cNvCxnSpPr>
          <p:nvPr/>
        </p:nvCxnSpPr>
        <p:spPr>
          <a:xfrm rot="16200000" flipV="1">
            <a:off x="3293858" y="4956667"/>
            <a:ext cx="396044" cy="869102"/>
          </a:xfrm>
          <a:prstGeom prst="curvedConnector3">
            <a:avLst>
              <a:gd name="adj1" fmla="val 50000"/>
            </a:avLst>
          </a:prstGeom>
          <a:ln>
            <a:tailEnd type="arrow"/>
          </a:ln>
        </p:spPr>
        <p:style>
          <a:lnRef idx="3">
            <a:schemeClr val="accent2"/>
          </a:lnRef>
          <a:fillRef idx="0">
            <a:schemeClr val="accent2"/>
          </a:fillRef>
          <a:effectRef idx="2">
            <a:schemeClr val="accent2"/>
          </a:effectRef>
          <a:fontRef idx="minor">
            <a:schemeClr val="tx1"/>
          </a:fontRef>
        </p:style>
      </p:cxnSp>
      <p:cxnSp>
        <p:nvCxnSpPr>
          <p:cNvPr id="38" name="37 Conector curvado"/>
          <p:cNvCxnSpPr>
            <a:stCxn id="23" idx="0"/>
            <a:endCxn id="11" idx="5"/>
          </p:cNvCxnSpPr>
          <p:nvPr/>
        </p:nvCxnSpPr>
        <p:spPr>
          <a:xfrm rot="16200000" flipV="1">
            <a:off x="5744047" y="1213964"/>
            <a:ext cx="477801" cy="1240583"/>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sp>
        <p:nvSpPr>
          <p:cNvPr id="48" name="47 Elipse"/>
          <p:cNvSpPr/>
          <p:nvPr/>
        </p:nvSpPr>
        <p:spPr>
          <a:xfrm>
            <a:off x="4646510" y="4491118"/>
            <a:ext cx="1653681" cy="72008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MX" sz="900" b="1" dirty="0" smtClean="0"/>
              <a:t>Realizar auditorías en los periodos programados</a:t>
            </a:r>
            <a:endParaRPr lang="es-MX" sz="900" b="1" dirty="0"/>
          </a:p>
        </p:txBody>
      </p:sp>
      <p:sp>
        <p:nvSpPr>
          <p:cNvPr id="49" name="48 Elipse"/>
          <p:cNvSpPr/>
          <p:nvPr/>
        </p:nvSpPr>
        <p:spPr>
          <a:xfrm>
            <a:off x="6603162" y="4521621"/>
            <a:ext cx="1653681" cy="72008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MX" sz="900" b="1" dirty="0" smtClean="0"/>
              <a:t>Reportar los hallazgos oportunamente</a:t>
            </a:r>
            <a:endParaRPr lang="es-MX" sz="900" b="1" dirty="0"/>
          </a:p>
        </p:txBody>
      </p:sp>
      <p:cxnSp>
        <p:nvCxnSpPr>
          <p:cNvPr id="51" name="50 Conector curvado"/>
          <p:cNvCxnSpPr/>
          <p:nvPr/>
        </p:nvCxnSpPr>
        <p:spPr>
          <a:xfrm rot="10800000">
            <a:off x="3057328" y="4005064"/>
            <a:ext cx="1589182" cy="828092"/>
          </a:xfrm>
          <a:prstGeom prst="curvedConnector3">
            <a:avLst>
              <a:gd name="adj1" fmla="val 4130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6" name="55 Conector curvado"/>
          <p:cNvCxnSpPr>
            <a:stCxn id="49" idx="0"/>
            <a:endCxn id="20" idx="6"/>
          </p:cNvCxnSpPr>
          <p:nvPr/>
        </p:nvCxnSpPr>
        <p:spPr>
          <a:xfrm rot="16200000" flipV="1">
            <a:off x="5094652" y="2186269"/>
            <a:ext cx="876597" cy="3794107"/>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58" name="57 Conector curvado"/>
          <p:cNvCxnSpPr>
            <a:stCxn id="24" idx="0"/>
            <a:endCxn id="23" idx="4"/>
          </p:cNvCxnSpPr>
          <p:nvPr/>
        </p:nvCxnSpPr>
        <p:spPr>
          <a:xfrm rot="16200000" flipV="1">
            <a:off x="6798367" y="2598107"/>
            <a:ext cx="488852" cy="879109"/>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0" name="59 Conector curvado"/>
          <p:cNvCxnSpPr>
            <a:stCxn id="22" idx="7"/>
            <a:endCxn id="48" idx="4"/>
          </p:cNvCxnSpPr>
          <p:nvPr/>
        </p:nvCxnSpPr>
        <p:spPr>
          <a:xfrm rot="5400000" flipH="1" flipV="1">
            <a:off x="4839139" y="5060481"/>
            <a:ext cx="483495" cy="784930"/>
          </a:xfrm>
          <a:prstGeom prst="curvedConnector3">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2" name="61 Conector curvado"/>
          <p:cNvCxnSpPr>
            <a:stCxn id="22" idx="6"/>
            <a:endCxn id="49" idx="4"/>
          </p:cNvCxnSpPr>
          <p:nvPr/>
        </p:nvCxnSpPr>
        <p:spPr>
          <a:xfrm flipV="1">
            <a:off x="5004048" y="5241701"/>
            <a:ext cx="2425955" cy="707579"/>
          </a:xfrm>
          <a:prstGeom prst="curved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64" name="63 Conector curvado"/>
          <p:cNvCxnSpPr>
            <a:stCxn id="20" idx="7"/>
            <a:endCxn id="24" idx="2"/>
          </p:cNvCxnSpPr>
          <p:nvPr/>
        </p:nvCxnSpPr>
        <p:spPr>
          <a:xfrm rot="16200000" flipH="1">
            <a:off x="4954148" y="1798005"/>
            <a:ext cx="251691" cy="3436554"/>
          </a:xfrm>
          <a:prstGeom prst="curvedConnector4">
            <a:avLst>
              <a:gd name="adj1" fmla="val -90826"/>
              <a:gd name="adj2" fmla="val 53989"/>
            </a:avLst>
          </a:prstGeom>
          <a:ln>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5870659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5328592" cy="523220"/>
          </a:xfrm>
          <a:prstGeom prst="rect">
            <a:avLst/>
          </a:prstGeom>
          <a:noFill/>
        </p:spPr>
        <p:txBody>
          <a:bodyPr wrap="square">
            <a:spAutoFit/>
          </a:bodyPr>
          <a:lstStyle/>
          <a:p>
            <a:pPr fontAlgn="auto">
              <a:spcBef>
                <a:spcPts val="0"/>
              </a:spcBef>
              <a:spcAft>
                <a:spcPts val="0"/>
              </a:spcAft>
              <a:defRPr/>
            </a:pPr>
            <a:r>
              <a:rPr lang="es-MX"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RELACIONES IMPORTANTES DEL DEPARTAMENTO DE </a:t>
            </a:r>
            <a:r>
              <a:rPr lang="es-MX" sz="1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IPAC</a:t>
            </a:r>
            <a:r>
              <a:rPr lang="es-MX"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 </a:t>
            </a:r>
          </a:p>
          <a:p>
            <a:pPr fontAlgn="auto">
              <a:spcBef>
                <a:spcPts val="0"/>
              </a:spcBef>
              <a:spcAft>
                <a:spcPts val="0"/>
              </a:spcAft>
              <a:defRPr/>
            </a:pPr>
            <a:r>
              <a:rPr lang="es-MX"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CLIENTES-PROVEEDORES, INTERNOS Y EXTERNOS</a:t>
            </a:r>
            <a:endParaRPr lang="es-MX" sz="1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graphicFrame>
        <p:nvGraphicFramePr>
          <p:cNvPr id="11" name="10 Objeto"/>
          <p:cNvGraphicFramePr>
            <a:graphicFrameLocks noChangeAspect="1"/>
          </p:cNvGraphicFramePr>
          <p:nvPr>
            <p:extLst>
              <p:ext uri="{D42A27DB-BD31-4B8C-83A1-F6EECF244321}">
                <p14:modId xmlns:p14="http://schemas.microsoft.com/office/powerpoint/2010/main" val="347956911"/>
              </p:ext>
            </p:extLst>
          </p:nvPr>
        </p:nvGraphicFramePr>
        <p:xfrm>
          <a:off x="860425" y="685379"/>
          <a:ext cx="6735911" cy="6112295"/>
        </p:xfrm>
        <a:graphic>
          <a:graphicData uri="http://schemas.openxmlformats.org/presentationml/2006/ole">
            <mc:AlternateContent xmlns:mc="http://schemas.openxmlformats.org/markup-compatibility/2006">
              <mc:Choice xmlns:v="urn:schemas-microsoft-com:vml" Requires="v">
                <p:oleObj spid="_x0000_s10374" name="Visio" r:id="rId4" imgW="7424636" imgH="6737230" progId="Visio.Drawing.11">
                  <p:embed/>
                </p:oleObj>
              </mc:Choice>
              <mc:Fallback>
                <p:oleObj name="Visio" r:id="rId4" imgW="7424636" imgH="6737230" progId="Visio.Drawing.11">
                  <p:embed/>
                  <p:pic>
                    <p:nvPicPr>
                      <p:cNvPr id="0" name=""/>
                      <p:cNvPicPr/>
                      <p:nvPr/>
                    </p:nvPicPr>
                    <p:blipFill>
                      <a:blip r:embed="rId5"/>
                      <a:stretch>
                        <a:fillRect/>
                      </a:stretch>
                    </p:blipFill>
                    <p:spPr>
                      <a:xfrm>
                        <a:off x="860425" y="685379"/>
                        <a:ext cx="6735911" cy="6112295"/>
                      </a:xfrm>
                      <a:prstGeom prst="rect">
                        <a:avLst/>
                      </a:prstGeom>
                    </p:spPr>
                  </p:pic>
                </p:oleObj>
              </mc:Fallback>
            </mc:AlternateContent>
          </a:graphicData>
        </a:graphic>
      </p:graphicFrame>
    </p:spTree>
    <p:extLst>
      <p:ext uri="{BB962C8B-B14F-4D97-AF65-F5344CB8AC3E}">
        <p14:creationId xmlns:p14="http://schemas.microsoft.com/office/powerpoint/2010/main" val="33928356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5&quot;&gt;&lt;property id=&quot;20148&quot; value=&quot;5&quot;/&gt;&lt;property id=&quot;20300&quot; value=&quot;Slide 1&quot;/&gt;&lt;property id=&quot;20307&quot; value=&quot;257&quot;/&gt;&lt;/object&gt;&lt;object type=&quot;3&quot; unique_id=&quot;10030&quot;&gt;&lt;property id=&quot;20148&quot; value=&quot;5&quot;/&gt;&lt;property id=&quot;20300&quot; value=&quot;Slide 2&quot;/&gt;&lt;property id=&quot;20307&quot; value=&quot;258&quot;/&gt;&lt;/object&gt;&lt;object type=&quot;3&quot; unique_id=&quot;10100&quot;&gt;&lt;property id=&quot;20148&quot; value=&quot;5&quot;/&gt;&lt;property id=&quot;20300&quot; value=&quot;Slide 6&quot;/&gt;&lt;property id=&quot;20307&quot; value=&quot;261&quot;/&gt;&lt;/object&gt;&lt;object type=&quot;3&quot; unique_id=&quot;10185&quot;&gt;&lt;property id=&quot;20148&quot; value=&quot;5&quot;/&gt;&lt;property id=&quot;20300&quot; value=&quot;Slide 3&quot;/&gt;&lt;property id=&quot;20307&quot; value=&quot;265&quot;/&gt;&lt;/object&gt;&lt;object type=&quot;3&quot; unique_id=&quot;10219&quot;&gt;&lt;property id=&quot;20148&quot; value=&quot;5&quot;/&gt;&lt;property id=&quot;20300&quot; value=&quot;Slide 4&quot;/&gt;&lt;property id=&quot;20307&quot; value=&quot;266&quot;/&gt;&lt;/object&gt;&lt;object type=&quot;3&quot; unique_id=&quot;12156&quot;&gt;&lt;property id=&quot;20148&quot; value=&quot;5&quot;/&gt;&lt;property id=&quot;20300&quot; value=&quot;Slide 5&quot;/&gt;&lt;property id=&quot;20307&quot; value=&quot;279&quot;/&gt;&lt;/object&gt;&lt;object type=&quot;3&quot; unique_id=&quot;13139&quot;&gt;&lt;property id=&quot;20148&quot; value=&quot;5&quot;/&gt;&lt;property id=&quot;20300&quot; value=&quot;Slide 9&quot;/&gt;&lt;property id=&quot;20307&quot; value=&quot;281&quot;/&gt;&lt;/object&gt;&lt;object type=&quot;3&quot; unique_id=&quot;13390&quot;&gt;&lt;property id=&quot;20148&quot; value=&quot;5&quot;/&gt;&lt;property id=&quot;20300&quot; value=&quot;Slide 10&quot;/&gt;&lt;property id=&quot;20307&quot; value=&quot;282&quot;/&gt;&lt;/object&gt;&lt;object type=&quot;3&quot; unique_id=&quot;13486&quot;&gt;&lt;property id=&quot;20148&quot; value=&quot;5&quot;/&gt;&lt;property id=&quot;20300&quot; value=&quot;Slide 11&quot;/&gt;&lt;property id=&quot;20307&quot; value=&quot;283&quot;/&gt;&lt;/object&gt;&lt;object type=&quot;3&quot; unique_id=&quot;14005&quot;&gt;&lt;property id=&quot;20148&quot; value=&quot;5&quot;/&gt;&lt;property id=&quot;20300&quot; value=&quot;Slide 15&quot;/&gt;&lt;property id=&quot;20307&quot; value=&quot;286&quot;/&gt;&lt;/object&gt;&lt;object type=&quot;3&quot; unique_id=&quot;14272&quot;&gt;&lt;property id=&quot;20148&quot; value=&quot;5&quot;/&gt;&lt;property id=&quot;20300&quot; value=&quot;Slide 13&quot;/&gt;&lt;property id=&quot;20307&quot; value=&quot;287&quot;/&gt;&lt;/object&gt;&lt;object type=&quot;3&quot; unique_id=&quot;15128&quot;&gt;&lt;property id=&quot;20148&quot; value=&quot;5&quot;/&gt;&lt;property id=&quot;20300&quot; value=&quot;Slide 14&quot;/&gt;&lt;property id=&quot;20307&quot; value=&quot;288&quot;/&gt;&lt;/object&gt;&lt;object type=&quot;3&quot; unique_id=&quot;15625&quot;&gt;&lt;property id=&quot;20148&quot; value=&quot;5&quot;/&gt;&lt;property id=&quot;20300&quot; value=&quot;Slide 7&quot;/&gt;&lt;property id=&quot;20307&quot; value=&quot;289&quot;/&gt;&lt;/object&gt;&lt;object type=&quot;3&quot; unique_id=&quot;16391&quot;&gt;&lt;property id=&quot;20148&quot; value=&quot;5&quot;/&gt;&lt;property id=&quot;20300&quot; value=&quot;Slide 8&quot;/&gt;&lt;property id=&quot;20307&quot; value=&quot;290&quot;/&gt;&lt;/object&gt;&lt;object type=&quot;3&quot; unique_id=&quot;16978&quot;&gt;&lt;property id=&quot;20148&quot; value=&quot;5&quot;/&gt;&lt;property id=&quot;20300&quot; value=&quot;Slide 12&quot;/&gt;&lt;property id=&quot;20307&quot; value=&quot;291&quot;/&gt;&lt;/object&gt;&lt;object type=&quot;3&quot; unique_id=&quot;17166&quot;&gt;&lt;property id=&quot;20148&quot; value=&quot;5&quot;/&gt;&lt;property id=&quot;20300&quot; value=&quot;Slide 16&quot;/&gt;&lt;property id=&quot;20307&quot; value=&quot;292&quot;/&gt;&lt;/objec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33</TotalTime>
  <Words>749</Words>
  <Application>Microsoft Office PowerPoint</Application>
  <PresentationFormat>Presentación en pantalla (4:3)</PresentationFormat>
  <Paragraphs>146</Paragraphs>
  <Slides>16</Slides>
  <Notes>1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Office Theme</vt:lpstr>
      <vt:lpstr>Microsoft Visio Drawing</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T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lga</dc:creator>
  <cp:lastModifiedBy>Mario</cp:lastModifiedBy>
  <cp:revision>327</cp:revision>
  <dcterms:created xsi:type="dcterms:W3CDTF">2010-06-25T20:00:47Z</dcterms:created>
  <dcterms:modified xsi:type="dcterms:W3CDTF">2010-11-27T06:27:37Z</dcterms:modified>
</cp:coreProperties>
</file>